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F403B8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 w:rsidRPr="00F403B8">
        <w:rPr>
          <w:rFonts w:ascii="Cambria Math" w:eastAsia="宋体" w:hAnsi="Cambria Math" w:cs="Times New Roman"/>
          <w:sz w:val="28"/>
          <w:szCs w:val="28"/>
        </w:rPr>
        <w:t>Traverse</w:t>
      </w:r>
      <w:r>
        <w:rPr>
          <w:rFonts w:ascii="Cambria Math" w:eastAsia="宋体" w:hAnsi="Cambria Math" w:cs="Times New Roman"/>
          <w:sz w:val="28"/>
          <w:szCs w:val="28"/>
        </w:rPr>
        <w:t xml:space="preserve"> </w:t>
      </w:r>
      <w:r w:rsidR="001460D5">
        <w:rPr>
          <w:rFonts w:ascii="Cambria Math" w:eastAsia="宋体" w:hAnsi="Cambria Math" w:cs="Times New Roman"/>
          <w:sz w:val="28"/>
          <w:szCs w:val="28"/>
        </w:rPr>
        <w:t>Binary</w:t>
      </w:r>
      <w:r w:rsidR="00DD37DA">
        <w:rPr>
          <w:rFonts w:ascii="Cambria Math" w:eastAsia="宋体" w:hAnsi="Cambria Math" w:cs="Times New Roman"/>
          <w:sz w:val="28"/>
          <w:szCs w:val="28"/>
        </w:rPr>
        <w:t xml:space="preserve"> </w:t>
      </w:r>
      <w:r w:rsidRPr="00F403B8">
        <w:rPr>
          <w:rFonts w:ascii="Cambria Math" w:eastAsia="宋体" w:hAnsi="Cambria Math" w:cs="Times New Roman"/>
          <w:sz w:val="28"/>
          <w:szCs w:val="28"/>
        </w:rPr>
        <w:t>Tree</w:t>
      </w:r>
      <w:r>
        <w:rPr>
          <w:rFonts w:ascii="Cambria Math" w:eastAsia="宋体" w:hAnsi="Cambria Math" w:cs="Times New Roman"/>
          <w:sz w:val="28"/>
          <w:szCs w:val="28"/>
        </w:rPr>
        <w:t xml:space="preserve"> D</w:t>
      </w:r>
      <w:r w:rsidR="006C5783">
        <w:rPr>
          <w:rFonts w:ascii="Cambria Math" w:eastAsia="宋体" w:hAnsi="Cambria Math" w:cs="Times New Roman"/>
          <w:sz w:val="28"/>
          <w:szCs w:val="28"/>
        </w:rPr>
        <w:t>P</w:t>
      </w:r>
    </w:p>
    <w:p w:rsidR="00625BB4" w:rsidRPr="000B0F29" w:rsidRDefault="00384A43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遍历</w:t>
      </w:r>
      <w:r w:rsidR="008F548C">
        <w:rPr>
          <w:rFonts w:ascii="Cambria Math" w:eastAsia="宋体" w:hAnsi="Cambria Math" w:cs="Times New Roman" w:hint="eastAsia"/>
          <w:sz w:val="28"/>
          <w:szCs w:val="28"/>
        </w:rPr>
        <w:t>二</w:t>
      </w:r>
      <w:r w:rsidR="00682C0F">
        <w:rPr>
          <w:rFonts w:ascii="Cambria Math" w:eastAsia="宋体" w:hAnsi="Cambria Math" w:cs="Times New Roman" w:hint="eastAsia"/>
          <w:sz w:val="28"/>
          <w:szCs w:val="28"/>
        </w:rPr>
        <w:t>叉</w:t>
      </w:r>
      <w:r>
        <w:rPr>
          <w:rFonts w:ascii="Cambria Math" w:eastAsia="宋体" w:hAnsi="Cambria Math" w:cs="Times New Roman"/>
          <w:sz w:val="28"/>
          <w:szCs w:val="28"/>
        </w:rPr>
        <w:t>树动规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0D426E" w:rsidRDefault="00B631A8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在一个二</w:t>
      </w:r>
      <w:r w:rsidR="008E626E">
        <w:rPr>
          <w:rFonts w:ascii="Cambria Math" w:eastAsia="宋体" w:hAnsi="Cambria Math" w:cs="Times New Roman" w:hint="eastAsia"/>
        </w:rPr>
        <w:t>叉树上，</w:t>
      </w:r>
      <w:r w:rsidR="00C81063">
        <w:rPr>
          <w:rFonts w:ascii="Cambria Math" w:eastAsia="宋体" w:hAnsi="Cambria Math" w:cs="Times New Roman" w:hint="eastAsia"/>
        </w:rPr>
        <w:t>从任意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C81063">
        <w:rPr>
          <w:rFonts w:ascii="Cambria Math" w:eastAsia="宋体" w:hAnsi="Cambria Math" w:cs="Times New Roman" w:hint="eastAsia"/>
        </w:rPr>
        <w:t>到达另一个任意节点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C81063">
        <w:rPr>
          <w:rFonts w:ascii="Cambria Math" w:eastAsia="宋体" w:hAnsi="Cambria Math" w:cs="Times New Roman" w:hint="eastAsia"/>
        </w:rPr>
        <w:t>的路线是唯一的。</w:t>
      </w:r>
      <w:r w:rsidR="00F379B0">
        <w:rPr>
          <w:rFonts w:ascii="Cambria Math" w:eastAsia="宋体" w:hAnsi="Cambria Math" w:cs="Times New Roman" w:hint="eastAsia"/>
        </w:rPr>
        <w:t>假设该二叉树上</w:t>
      </w:r>
      <w:r w:rsidR="00AB15AE">
        <w:rPr>
          <w:rFonts w:ascii="Cambria Math" w:eastAsia="宋体" w:hAnsi="Cambria Math" w:cs="Times New Roman" w:hint="eastAsia"/>
        </w:rPr>
        <w:t>的每个</w:t>
      </w:r>
      <w:r w:rsidR="00F379B0">
        <w:rPr>
          <w:rFonts w:ascii="Cambria Math" w:eastAsia="宋体" w:hAnsi="Cambria Math" w:cs="Times New Roman" w:hint="eastAsia"/>
        </w:rPr>
        <w:t>节点都是一个牧场，</w:t>
      </w:r>
      <w:r w:rsidR="004C5A2E">
        <w:rPr>
          <w:rFonts w:ascii="Cambria Math" w:eastAsia="宋体" w:hAnsi="Cambria Math" w:cs="Times New Roman" w:hint="eastAsia"/>
        </w:rPr>
        <w:t>而每个牧场中都有一只奶牛，</w:t>
      </w:r>
      <w:r w:rsidR="00DD273E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DD273E">
        <w:rPr>
          <w:rFonts w:ascii="Cambria Math" w:eastAsia="宋体" w:hAnsi="Cambria Math" w:cs="Times New Roman" w:hint="eastAsia"/>
        </w:rPr>
        <w:t>的奶牛</w:t>
      </w:r>
      <w:r w:rsidR="001F2C9F">
        <w:rPr>
          <w:rFonts w:ascii="Cambria Math" w:eastAsia="宋体" w:hAnsi="Cambria Math" w:cs="Times New Roman" w:hint="eastAsia"/>
        </w:rPr>
        <w:t>拥有一个权值，</w:t>
      </w:r>
      <w:r w:rsidR="00DD273E">
        <w:rPr>
          <w:rFonts w:ascii="Cambria Math" w:eastAsia="宋体" w:hAnsi="Cambria Math" w:cs="Times New Roman" w:hint="eastAsia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C63E8B">
        <w:rPr>
          <w:rFonts w:ascii="Cambria Math" w:eastAsia="宋体" w:hAnsi="Cambria Math" w:cs="Times New Roman" w:hint="eastAsia"/>
        </w:rPr>
        <w:t>，奶牛会在二叉树上游荡，但它游荡的位置不超过一个距离，为</w:t>
      </w:r>
      <m:oMath>
        <m:r>
          <w:rPr>
            <w:rFonts w:ascii="Cambria Math" w:eastAsia="宋体" w:hAnsi="Cambria Math" w:cs="Times New Roman"/>
          </w:rPr>
          <m:t>Dist</m:t>
        </m:r>
      </m:oMath>
      <w:r w:rsidR="00C77C38">
        <w:rPr>
          <w:rFonts w:ascii="Cambria Math" w:eastAsia="宋体" w:hAnsi="Cambria Math" w:cs="Times New Roman" w:hint="eastAsia"/>
        </w:rPr>
        <w:t>。</w:t>
      </w:r>
      <w:r w:rsidR="00F97594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F97594">
        <w:rPr>
          <w:rFonts w:ascii="Cambria Math" w:eastAsia="宋体" w:hAnsi="Cambria Math" w:cs="Times New Roman" w:hint="eastAsia"/>
        </w:rPr>
        <w:t>的牧场上拥有的奶牛数量并不固定，可能拥有</w:t>
      </w:r>
      <w:r w:rsidR="00F97594">
        <w:rPr>
          <w:rFonts w:ascii="Cambria Math" w:eastAsia="宋体" w:hAnsi="Cambria Math" w:cs="Times New Roman" w:hint="eastAsia"/>
        </w:rPr>
        <w:t>0</w:t>
      </w:r>
      <w:r w:rsidR="00F97594">
        <w:rPr>
          <w:rFonts w:ascii="Cambria Math" w:eastAsia="宋体" w:hAnsi="Cambria Math" w:cs="Times New Roman" w:hint="eastAsia"/>
        </w:rPr>
        <w:t>只奶牛，那么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F97594">
        <w:rPr>
          <w:rFonts w:ascii="Cambria Math" w:eastAsia="宋体" w:hAnsi="Cambria Math" w:cs="Times New Roman" w:hint="eastAsia"/>
        </w:rPr>
        <w:t>拥有的权值为</w:t>
      </w:r>
      <w:r w:rsidR="00F97594">
        <w:rPr>
          <w:rFonts w:ascii="Cambria Math" w:eastAsia="宋体" w:hAnsi="Cambria Math" w:cs="Times New Roman" w:hint="eastAsia"/>
        </w:rPr>
        <w:t>0</w:t>
      </w:r>
      <w:r w:rsidR="00F97594">
        <w:rPr>
          <w:rFonts w:ascii="Cambria Math" w:eastAsia="宋体" w:hAnsi="Cambria Math" w:cs="Times New Roman" w:hint="eastAsia"/>
        </w:rPr>
        <w:t>；可能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F97594">
        <w:rPr>
          <w:rFonts w:ascii="Cambria Math" w:eastAsia="宋体" w:hAnsi="Cambria Math" w:cs="Times New Roman" w:hint="eastAsia"/>
        </w:rPr>
        <w:t>只奶牛，那么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F97594">
        <w:rPr>
          <w:rFonts w:ascii="Cambria Math" w:eastAsia="宋体" w:hAnsi="Cambria Math" w:cs="Times New Roman" w:hint="eastAsia"/>
        </w:rPr>
        <w:t>拥有的权值为</w:t>
      </w:r>
      <w:r w:rsidR="00985A24">
        <w:rPr>
          <w:rFonts w:ascii="Cambria Math" w:eastAsia="宋体" w:hAnsi="Cambria Math" w:cs="Times New Roman" w:hint="eastAsia"/>
        </w:rPr>
        <w:t>这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985A24">
        <w:rPr>
          <w:rFonts w:ascii="Cambria Math" w:eastAsia="宋体" w:hAnsi="Cambria Math" w:cs="Times New Roman" w:hint="eastAsia"/>
        </w:rPr>
        <w:t>只奶牛的权值之和，即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v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k</m:t>
                </m:r>
              </m:sub>
            </m:sSub>
          </m:e>
        </m:nary>
      </m:oMath>
      <w:r w:rsidR="00101C4F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k∈[1, n]</m:t>
        </m:r>
      </m:oMath>
      <w:r w:rsidR="00101C4F">
        <w:rPr>
          <w:rFonts w:ascii="Cambria Math" w:eastAsia="宋体" w:hAnsi="Cambria Math" w:cs="Times New Roman" w:hint="eastAsia"/>
        </w:rPr>
        <w:t>）</w:t>
      </w:r>
      <w:r w:rsidR="00834948">
        <w:rPr>
          <w:rFonts w:ascii="Cambria Math" w:eastAsia="宋体" w:hAnsi="Cambria Math" w:cs="Times New Roman" w:hint="eastAsia"/>
        </w:rPr>
        <w:t>。求出</w:t>
      </w:r>
      <w:r w:rsidR="007B1016">
        <w:rPr>
          <w:rFonts w:ascii="Cambria Math" w:eastAsia="宋体" w:hAnsi="Cambria Math" w:cs="Times New Roman" w:hint="eastAsia"/>
        </w:rPr>
        <w:t>所有节点中权值最大的节点的权值。</w:t>
      </w:r>
    </w:p>
    <w:p w:rsidR="0075477B" w:rsidRDefault="002E3DB1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下图</w:t>
      </w:r>
      <w:r w:rsidR="00011F81">
        <w:rPr>
          <w:rFonts w:ascii="Cambria Math" w:eastAsia="宋体" w:hAnsi="Cambria Math" w:cs="Times New Roman" w:hint="eastAsia"/>
        </w:rPr>
        <w:t>中的二叉树，</w:t>
      </w:r>
      <w:r w:rsidR="005609C9">
        <w:rPr>
          <w:rFonts w:ascii="Cambria Math" w:eastAsia="宋体" w:hAnsi="Cambria Math" w:cs="Times New Roman" w:hint="eastAsia"/>
        </w:rPr>
        <w:t>每个节点的标号为上面的数字，权值为下面的数字。</w:t>
      </w:r>
      <w:r w:rsidR="004D5691">
        <w:rPr>
          <w:rFonts w:ascii="Cambria Math" w:eastAsia="宋体" w:hAnsi="Cambria Math" w:cs="Times New Roman" w:hint="eastAsia"/>
        </w:rPr>
        <w:t>但奶牛游荡的距离为</w:t>
      </w:r>
      <w:r w:rsidR="004D5691">
        <w:rPr>
          <w:rFonts w:ascii="Cambria Math" w:eastAsia="宋体" w:hAnsi="Cambria Math" w:cs="Times New Roman" w:hint="eastAsia"/>
        </w:rPr>
        <w:t>1</w:t>
      </w:r>
      <w:r w:rsidR="004D5691">
        <w:rPr>
          <w:rFonts w:ascii="Cambria Math" w:eastAsia="宋体" w:hAnsi="Cambria Math" w:cs="Times New Roman" w:hint="eastAsia"/>
        </w:rPr>
        <w:t>时，</w:t>
      </w:r>
      <w:r w:rsidR="00E62AA2">
        <w:rPr>
          <w:rFonts w:ascii="Cambria Math" w:eastAsia="宋体" w:hAnsi="Cambria Math" w:cs="Times New Roman" w:hint="eastAsia"/>
        </w:rPr>
        <w:t>会拥有最大权值的节点为</w:t>
      </w:r>
      <w:r w:rsidR="00FA712E">
        <w:rPr>
          <w:rFonts w:ascii="Cambria Math" w:eastAsia="宋体" w:hAnsi="Cambria Math" w:cs="Times New Roman" w:hint="eastAsia"/>
        </w:rPr>
        <w:t>节点</w:t>
      </w:r>
      <w:r w:rsidR="008F6B8B">
        <w:rPr>
          <w:rFonts w:ascii="Cambria Math" w:eastAsia="宋体" w:hAnsi="Cambria Math" w:cs="Times New Roman" w:hint="eastAsia"/>
        </w:rPr>
        <w:t>5</w:t>
      </w:r>
      <w:r w:rsidR="00FA712E">
        <w:rPr>
          <w:rFonts w:ascii="Cambria Math" w:eastAsia="宋体" w:hAnsi="Cambria Math" w:cs="Times New Roman" w:hint="eastAsia"/>
        </w:rPr>
        <w:t>，最大权值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51</m:t>
        </m:r>
        <m:r>
          <w:rPr>
            <w:rFonts w:ascii="Cambria Math" w:eastAsia="宋体" w:hAnsi="Cambria Math" w:cs="Times New Roman" w:hint="eastAsia"/>
          </w:rPr>
          <m:t>=</m:t>
        </m:r>
        <m:r>
          <w:rPr>
            <w:rFonts w:ascii="Cambria Math" w:eastAsia="宋体" w:hAnsi="Cambria Math" w:cs="Times New Roman"/>
          </w:rPr>
          <m:t>6+7+14+24</m:t>
        </m:r>
      </m:oMath>
      <w:r w:rsidR="00656A40">
        <w:rPr>
          <w:rFonts w:ascii="Cambria Math" w:eastAsia="宋体" w:hAnsi="Cambria Math" w:cs="Times New Roman" w:hint="eastAsia"/>
        </w:rPr>
        <w:t>，即节点</w:t>
      </w:r>
      <w:r w:rsidR="00750735">
        <w:rPr>
          <w:rFonts w:ascii="Cambria Math" w:eastAsia="宋体" w:hAnsi="Cambria Math" w:cs="Times New Roman" w:hint="eastAsia"/>
        </w:rPr>
        <w:t>3</w:t>
      </w:r>
      <w:r w:rsidR="00656A40">
        <w:rPr>
          <w:rFonts w:ascii="Cambria Math" w:eastAsia="宋体" w:hAnsi="Cambria Math" w:cs="Times New Roman" w:hint="eastAsia"/>
        </w:rPr>
        <w:t>、</w:t>
      </w:r>
      <w:r w:rsidR="00750735">
        <w:rPr>
          <w:rFonts w:ascii="Cambria Math" w:eastAsia="宋体" w:hAnsi="Cambria Math" w:cs="Times New Roman" w:hint="eastAsia"/>
        </w:rPr>
        <w:t>5</w:t>
      </w:r>
      <w:r w:rsidR="00656A40">
        <w:rPr>
          <w:rFonts w:ascii="Cambria Math" w:eastAsia="宋体" w:hAnsi="Cambria Math" w:cs="Times New Roman" w:hint="eastAsia"/>
        </w:rPr>
        <w:t>、</w:t>
      </w:r>
      <w:r w:rsidR="00750735">
        <w:rPr>
          <w:rFonts w:ascii="Cambria Math" w:eastAsia="宋体" w:hAnsi="Cambria Math" w:cs="Times New Roman" w:hint="eastAsia"/>
        </w:rPr>
        <w:t>16</w:t>
      </w:r>
      <w:r w:rsidR="00656A40">
        <w:rPr>
          <w:rFonts w:ascii="Cambria Math" w:eastAsia="宋体" w:hAnsi="Cambria Math" w:cs="Times New Roman" w:hint="eastAsia"/>
        </w:rPr>
        <w:t>、</w:t>
      </w:r>
      <w:r w:rsidR="00750735">
        <w:rPr>
          <w:rFonts w:ascii="Cambria Math" w:eastAsia="宋体" w:hAnsi="Cambria Math" w:cs="Times New Roman" w:hint="eastAsia"/>
        </w:rPr>
        <w:t>17</w:t>
      </w:r>
      <w:r w:rsidR="00656A40">
        <w:rPr>
          <w:rFonts w:ascii="Cambria Math" w:eastAsia="宋体" w:hAnsi="Cambria Math" w:cs="Times New Roman" w:hint="eastAsia"/>
        </w:rPr>
        <w:t>的权值之和</w:t>
      </w:r>
      <w:r w:rsidR="009610A0">
        <w:rPr>
          <w:rFonts w:ascii="Cambria Math" w:eastAsia="宋体" w:hAnsi="Cambria Math" w:cs="Times New Roman" w:hint="eastAsia"/>
        </w:rPr>
        <w:t>：</w:t>
      </w:r>
    </w:p>
    <w:p w:rsidR="0075477B" w:rsidRDefault="00BA46A7" w:rsidP="00671305">
      <w:pPr>
        <w:jc w:val="center"/>
        <w:rPr>
          <w:rFonts w:ascii="Cambria Math" w:eastAsia="宋体" w:hAnsi="Cambria Math" w:cs="Times New Roman"/>
        </w:rPr>
      </w:pPr>
      <w:r>
        <w:object w:dxaOrig="12421" w:dyaOrig="5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5.35pt;height:194.35pt" o:ole="">
            <v:imagedata r:id="rId7" o:title=""/>
          </v:shape>
          <o:OLEObject Type="Embed" ProgID="Visio.Drawing.15" ShapeID="_x0000_i1025" DrawAspect="Content" ObjectID="_1553864183" r:id="rId8"/>
        </w:object>
      </w:r>
    </w:p>
    <w:p w:rsidR="00D42701" w:rsidRPr="000B0F29" w:rsidRDefault="00D42701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本问题</w:t>
      </w:r>
      <w:r>
        <w:rPr>
          <w:rFonts w:ascii="Cambria Math" w:eastAsia="宋体" w:hAnsi="Cambria Math" w:cs="Times New Roman"/>
        </w:rPr>
        <w:t>的原型为</w:t>
      </w:r>
      <w:r w:rsidR="0015011F">
        <w:rPr>
          <w:rFonts w:ascii="Cambria Math" w:eastAsia="宋体" w:hAnsi="Cambria Math" w:cs="Times New Roman" w:hint="eastAsia"/>
        </w:rPr>
        <w:t xml:space="preserve">USACO Mar 2008 </w:t>
      </w:r>
      <w:r w:rsidR="00AE0A88">
        <w:rPr>
          <w:rFonts w:ascii="Cambria Math" w:eastAsia="宋体" w:hAnsi="Cambria Math" w:cs="Times New Roman"/>
        </w:rPr>
        <w:t>“Cow Travelling”</w:t>
      </w:r>
      <w:r w:rsidR="00AE0A88">
        <w:rPr>
          <w:rFonts w:ascii="Cambria Math" w:eastAsia="宋体" w:hAnsi="Cambria Math" w:cs="Times New Roman" w:hint="eastAsia"/>
        </w:rPr>
        <w:t>（</w:t>
      </w:r>
      <w:r>
        <w:rPr>
          <w:rFonts w:ascii="Cambria Math" w:eastAsia="宋体" w:hAnsi="Cambria Math" w:cs="Times New Roman" w:hint="eastAsia"/>
        </w:rPr>
        <w:t>游荡的</w:t>
      </w:r>
      <w:r>
        <w:rPr>
          <w:rFonts w:ascii="Cambria Math" w:eastAsia="宋体" w:hAnsi="Cambria Math" w:cs="Times New Roman"/>
        </w:rPr>
        <w:t>奶牛</w:t>
      </w:r>
      <w:r w:rsidR="00AE0A88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 w:hint="eastAsia"/>
        </w:rPr>
        <w:t>。</w:t>
      </w:r>
    </w:p>
    <w:p w:rsidR="00D80F21" w:rsidRPr="00E453FE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AA1FE6" w:rsidRDefault="007C5180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问题中的示例</w:t>
      </w:r>
      <w:r w:rsidR="0020218E">
        <w:rPr>
          <w:rFonts w:ascii="Cambria Math" w:eastAsia="宋体" w:hAnsi="Cambria Math" w:cs="Times New Roman" w:hint="eastAsia"/>
        </w:rPr>
        <w:t>是</w:t>
      </w:r>
      <w:r w:rsidR="00015D01">
        <w:rPr>
          <w:rFonts w:ascii="Cambria Math" w:eastAsia="宋体" w:hAnsi="Cambria Math" w:cs="Times New Roman" w:hint="eastAsia"/>
        </w:rPr>
        <w:t>一种最简单的情况，即</w:t>
      </w:r>
      <w:r w:rsidR="00AD0CC6">
        <w:rPr>
          <w:rFonts w:ascii="Cambria Math" w:eastAsia="宋体" w:hAnsi="Cambria Math" w:cs="Times New Roman" w:hint="eastAsia"/>
        </w:rPr>
        <w:t>游荡</w:t>
      </w:r>
      <w:r w:rsidR="00015D01">
        <w:rPr>
          <w:rFonts w:ascii="Cambria Math" w:eastAsia="宋体" w:hAnsi="Cambria Math" w:cs="Times New Roman" w:hint="eastAsia"/>
        </w:rPr>
        <w:t>距离为</w:t>
      </w:r>
      <w:r w:rsidR="00015D01">
        <w:rPr>
          <w:rFonts w:ascii="Cambria Math" w:eastAsia="宋体" w:hAnsi="Cambria Math" w:cs="Times New Roman" w:hint="eastAsia"/>
        </w:rPr>
        <w:t>1</w:t>
      </w:r>
      <w:r w:rsidR="006512FD">
        <w:rPr>
          <w:rFonts w:ascii="Cambria Math" w:eastAsia="宋体" w:hAnsi="Cambria Math" w:cs="Times New Roman" w:hint="eastAsia"/>
        </w:rPr>
        <w:t>，这时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6512FD">
        <w:rPr>
          <w:rFonts w:ascii="Cambria Math" w:eastAsia="宋体" w:hAnsi="Cambria Math" w:cs="Times New Roman" w:hint="eastAsia"/>
        </w:rPr>
        <w:t>的最大权值即为</w:t>
      </w:r>
      <w:r w:rsidR="004941DE">
        <w:rPr>
          <w:rFonts w:ascii="Cambria Math" w:eastAsia="宋体" w:hAnsi="Cambria Math" w:cs="Times New Roman" w:hint="eastAsia"/>
        </w:rPr>
        <w:t>该节点与所有相邻节点的权值</w:t>
      </w:r>
      <w:r w:rsidR="008E3432">
        <w:rPr>
          <w:rFonts w:ascii="Cambria Math" w:eastAsia="宋体" w:hAnsi="Cambria Math" w:cs="Times New Roman" w:hint="eastAsia"/>
        </w:rPr>
        <w:t>之和。</w:t>
      </w:r>
      <w:r w:rsidR="00AB401B">
        <w:rPr>
          <w:rFonts w:ascii="Cambria Math" w:eastAsia="宋体" w:hAnsi="Cambria Math" w:cs="Times New Roman" w:hint="eastAsia"/>
        </w:rPr>
        <w:t>当游荡距离增大，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AB401B">
        <w:rPr>
          <w:rFonts w:ascii="Cambria Math" w:eastAsia="宋体" w:hAnsi="Cambria Math" w:cs="Times New Roman" w:hint="eastAsia"/>
        </w:rPr>
        <w:t>的最大权值为所有到该节点的距离不超过</w:t>
      </w:r>
      <m:oMath>
        <m:r>
          <w:rPr>
            <w:rFonts w:ascii="Cambria Math" w:eastAsia="宋体" w:hAnsi="Cambria Math" w:cs="Times New Roman"/>
          </w:rPr>
          <m:t>Dist</m:t>
        </m:r>
      </m:oMath>
      <w:r w:rsidR="00AB401B">
        <w:rPr>
          <w:rFonts w:ascii="Cambria Math" w:eastAsia="宋体" w:hAnsi="Cambria Math" w:cs="Times New Roman" w:hint="eastAsia"/>
        </w:rPr>
        <w:t>的节点的权值之和</w:t>
      </w:r>
      <w:r w:rsidR="00264FF2">
        <w:rPr>
          <w:rFonts w:ascii="Cambria Math" w:eastAsia="宋体" w:hAnsi="Cambria Math" w:cs="Times New Roman" w:hint="eastAsia"/>
        </w:rPr>
        <w:t>，</w:t>
      </w:r>
      <w:r w:rsidR="0027659F">
        <w:rPr>
          <w:rFonts w:ascii="Cambria Math" w:eastAsia="宋体" w:hAnsi="Cambria Math" w:cs="Times New Roman" w:hint="eastAsia"/>
        </w:rPr>
        <w:t>即</w:t>
      </w:r>
      <m:oMath>
        <m:nary>
          <m:naryPr>
            <m:chr m:val="∑"/>
            <m:limLoc m:val="undOvr"/>
            <m:ctrlPr>
              <w:rPr>
                <w:rFonts w:ascii="Cambria Math" w:eastAsia="宋体" w:hAnsi="Cambria Math" w:cs="Times New Roman"/>
                <w:i/>
              </w:rPr>
            </m:ctrlPr>
          </m:naryPr>
          <m:sub>
            <m:r>
              <w:rPr>
                <w:rFonts w:ascii="Cambria Math" w:eastAsia="宋体" w:hAnsi="Cambria Math" w:cs="Times New Roman"/>
              </w:rPr>
              <m:t>1</m:t>
            </m:r>
          </m:sub>
          <m:sup>
            <m:r>
              <w:rPr>
                <w:rFonts w:ascii="Cambria Math" w:eastAsia="宋体" w:hAnsi="Cambria Math" w:cs="Times New Roman"/>
              </w:rPr>
              <m:t>n</m:t>
            </m:r>
          </m:sup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v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k</m:t>
                </m:r>
              </m:sub>
            </m:sSub>
          </m:e>
        </m:nary>
      </m:oMath>
      <w:r w:rsidR="00D72680">
        <w:rPr>
          <w:rFonts w:ascii="Cambria Math" w:eastAsia="宋体" w:hAnsi="Cambria Math" w:cs="Times New Roman" w:hint="eastAsia"/>
        </w:rPr>
        <w:t>（</w:t>
      </w:r>
      <w:r w:rsidR="00AA33DC">
        <w:rPr>
          <w:rFonts w:ascii="Cambria Math" w:eastAsia="宋体" w:hAnsi="Cambria Math" w:cs="Times New Roman" w:hint="eastAsia"/>
        </w:rPr>
        <w:t>其中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AA33DC">
        <w:rPr>
          <w:rFonts w:ascii="Cambria Math" w:eastAsia="宋体" w:hAnsi="Cambria Math" w:cs="Times New Roman" w:hint="eastAsia"/>
        </w:rPr>
        <w:t>为所有节点的数量，</w:t>
      </w:r>
      <m:oMath>
        <m:r>
          <w:rPr>
            <w:rFonts w:ascii="Cambria Math" w:eastAsia="宋体" w:hAnsi="Cambria Math" w:cs="Times New Roman"/>
          </w:rPr>
          <m:t>k</m:t>
        </m:r>
      </m:oMath>
      <w:r w:rsidR="00C9261A">
        <w:rPr>
          <w:rFonts w:ascii="Cambria Math" w:eastAsia="宋体" w:hAnsi="Cambria Math" w:cs="Times New Roman" w:hint="eastAsia"/>
        </w:rPr>
        <w:t>节点的权值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k</m:t>
            </m:r>
          </m:sub>
        </m:sSub>
      </m:oMath>
      <w:r w:rsidR="00316179">
        <w:rPr>
          <w:rFonts w:ascii="Cambria Math" w:eastAsia="宋体" w:hAnsi="Cambria Math" w:cs="Times New Roman" w:hint="eastAsia"/>
        </w:rPr>
        <w:t>）</w:t>
      </w:r>
      <w:r w:rsidR="00AB401B">
        <w:rPr>
          <w:rFonts w:ascii="Cambria Math" w:eastAsia="宋体" w:hAnsi="Cambria Math" w:cs="Times New Roman" w:hint="eastAsia"/>
        </w:rPr>
        <w:t>。</w:t>
      </w:r>
    </w:p>
    <w:p w:rsidR="00AA1FE6" w:rsidRDefault="00EA0602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>
        <w:rPr>
          <w:rFonts w:ascii="Cambria Math" w:eastAsia="宋体" w:hAnsi="Cambria Math" w:cs="Times New Roman" w:hint="eastAsia"/>
        </w:rPr>
        <w:t>可以到达二叉树的向上和向下</w:t>
      </w:r>
      <m:oMath>
        <m:r>
          <w:rPr>
            <w:rFonts w:ascii="Cambria Math" w:eastAsia="宋体" w:hAnsi="Cambria Math" w:cs="Times New Roman"/>
          </w:rPr>
          <m:t>Dist</m:t>
        </m:r>
      </m:oMath>
      <w:r>
        <w:rPr>
          <w:rFonts w:ascii="Cambria Math" w:eastAsia="宋体" w:hAnsi="Cambria Math" w:cs="Times New Roman" w:hint="eastAsia"/>
        </w:rPr>
        <w:t>层的所有节点</w:t>
      </w:r>
      <w:r w:rsidR="00093F82">
        <w:rPr>
          <w:rFonts w:ascii="Cambria Math" w:eastAsia="宋体" w:hAnsi="Cambria Math" w:cs="Times New Roman" w:hint="eastAsia"/>
        </w:rPr>
        <w:t>，如图：</w:t>
      </w:r>
    </w:p>
    <w:p w:rsidR="003F5231" w:rsidRDefault="002B0427" w:rsidP="002A2BFB">
      <w:pPr>
        <w:jc w:val="center"/>
      </w:pPr>
      <w:r>
        <w:object w:dxaOrig="12421" w:dyaOrig="5956">
          <v:shape id="_x0000_i1026" type="#_x0000_t75" style="width:402.45pt;height:193.1pt" o:ole="">
            <v:imagedata r:id="rId9" o:title=""/>
          </v:shape>
          <o:OLEObject Type="Embed" ProgID="Visio.Drawing.15" ShapeID="_x0000_i1026" DrawAspect="Content" ObjectID="_1553864184" r:id="rId10"/>
        </w:object>
      </w:r>
    </w:p>
    <w:p w:rsidR="00125865" w:rsidRPr="002A2BFB" w:rsidRDefault="00A91343" w:rsidP="002A2BFB">
      <w:pPr>
        <w:jc w:val="center"/>
        <w:rPr>
          <w:rFonts w:hint="eastAsia"/>
        </w:rPr>
      </w:pPr>
      <w:r>
        <w:object w:dxaOrig="12421" w:dyaOrig="5956">
          <v:shape id="_x0000_i1029" type="#_x0000_t75" style="width:409.1pt;height:196.45pt" o:ole="">
            <v:imagedata r:id="rId11" o:title=""/>
          </v:shape>
          <o:OLEObject Type="Embed" ProgID="Visio.Drawing.15" ShapeID="_x0000_i1029" DrawAspect="Content" ObjectID="_1553864185" r:id="rId12"/>
        </w:object>
      </w:r>
    </w:p>
    <w:p w:rsidR="00E979CF" w:rsidRDefault="00450B5F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节点</w:t>
      </w:r>
      <w:r>
        <w:rPr>
          <w:rFonts w:ascii="Cambria Math" w:eastAsia="宋体" w:hAnsi="Cambria Math" w:cs="Times New Roman" w:hint="eastAsia"/>
        </w:rPr>
        <w:t>4</w:t>
      </w:r>
      <w:r w:rsidR="008B3BFC">
        <w:rPr>
          <w:rFonts w:ascii="Cambria Math" w:eastAsia="宋体" w:hAnsi="Cambria Math" w:cs="Times New Roman" w:hint="eastAsia"/>
        </w:rPr>
        <w:t>的奶牛</w:t>
      </w:r>
      <w:r w:rsidR="00111974">
        <w:rPr>
          <w:rFonts w:ascii="Cambria Math" w:eastAsia="宋体" w:hAnsi="Cambria Math" w:cs="Times New Roman" w:hint="eastAsia"/>
        </w:rPr>
        <w:t>，当其</w:t>
      </w:r>
      <m:oMath>
        <m:r>
          <w:rPr>
            <w:rFonts w:ascii="Cambria Math" w:eastAsia="宋体" w:hAnsi="Cambria Math" w:cs="Times New Roman"/>
          </w:rPr>
          <m:t>Dist</m:t>
        </m:r>
        <m:r>
          <w:rPr>
            <w:rFonts w:ascii="Cambria Math" w:eastAsia="宋体" w:hAnsi="Cambria Math" w:cs="Times New Roman" w:hint="eastAsia"/>
          </w:rPr>
          <m:t>=2</m:t>
        </m:r>
      </m:oMath>
      <w:r>
        <w:rPr>
          <w:rFonts w:ascii="Cambria Math" w:eastAsia="宋体" w:hAnsi="Cambria Math" w:cs="Times New Roman" w:hint="eastAsia"/>
        </w:rPr>
        <w:t>，</w:t>
      </w:r>
      <w:r w:rsidR="00B65076">
        <w:rPr>
          <w:rFonts w:ascii="Cambria Math" w:eastAsia="宋体" w:hAnsi="Cambria Math" w:cs="Times New Roman" w:hint="eastAsia"/>
        </w:rPr>
        <w:t>则</w:t>
      </w:r>
      <w:r w:rsidR="008B3BFC">
        <w:rPr>
          <w:rFonts w:ascii="Cambria Math" w:eastAsia="宋体" w:hAnsi="Cambria Math" w:cs="Times New Roman" w:hint="eastAsia"/>
        </w:rPr>
        <w:t>向上可以</w:t>
      </w:r>
      <w:r w:rsidR="003C326E">
        <w:rPr>
          <w:rFonts w:ascii="Cambria Math" w:eastAsia="宋体" w:hAnsi="Cambria Math" w:cs="Times New Roman" w:hint="eastAsia"/>
        </w:rPr>
        <w:t>到达</w:t>
      </w:r>
      <w:r w:rsidR="0048080F">
        <w:rPr>
          <w:rFonts w:ascii="Cambria Math" w:eastAsia="宋体" w:hAnsi="Cambria Math" w:cs="Times New Roman" w:hint="eastAsia"/>
        </w:rPr>
        <w:t>节点</w:t>
      </w:r>
      <w:r w:rsidR="0048080F">
        <w:rPr>
          <w:rFonts w:ascii="Cambria Math" w:eastAsia="宋体" w:hAnsi="Cambria Math" w:cs="Times New Roman" w:hint="eastAsia"/>
        </w:rPr>
        <w:t>2</w:t>
      </w:r>
      <w:r w:rsidR="0048080F">
        <w:rPr>
          <w:rFonts w:ascii="Cambria Math" w:eastAsia="宋体" w:hAnsi="Cambria Math" w:cs="Times New Roman" w:hint="eastAsia"/>
        </w:rPr>
        <w:t>、</w:t>
      </w:r>
      <w:r w:rsidR="0048080F">
        <w:rPr>
          <w:rFonts w:ascii="Cambria Math" w:eastAsia="宋体" w:hAnsi="Cambria Math" w:cs="Times New Roman" w:hint="eastAsia"/>
        </w:rPr>
        <w:t>1</w:t>
      </w:r>
      <w:r w:rsidR="0048080F">
        <w:rPr>
          <w:rFonts w:ascii="Cambria Math" w:eastAsia="宋体" w:hAnsi="Cambria Math" w:cs="Times New Roman" w:hint="eastAsia"/>
        </w:rPr>
        <w:t>；向下可以到达</w:t>
      </w:r>
      <w:r w:rsidR="0048080F">
        <w:rPr>
          <w:rFonts w:ascii="Cambria Math" w:eastAsia="宋体" w:hAnsi="Cambria Math" w:cs="Times New Roman" w:hint="eastAsia"/>
        </w:rPr>
        <w:t>7</w:t>
      </w:r>
      <w:r w:rsidR="0048080F">
        <w:rPr>
          <w:rFonts w:ascii="Cambria Math" w:eastAsia="宋体" w:hAnsi="Cambria Math" w:cs="Times New Roman" w:hint="eastAsia"/>
        </w:rPr>
        <w:t>、</w:t>
      </w:r>
      <w:r w:rsidR="0048080F">
        <w:rPr>
          <w:rFonts w:ascii="Cambria Math" w:eastAsia="宋体" w:hAnsi="Cambria Math" w:cs="Times New Roman" w:hint="eastAsia"/>
        </w:rPr>
        <w:t>8</w:t>
      </w:r>
      <w:r w:rsidR="0048080F">
        <w:rPr>
          <w:rFonts w:ascii="Cambria Math" w:eastAsia="宋体" w:hAnsi="Cambria Math" w:cs="Times New Roman" w:hint="eastAsia"/>
        </w:rPr>
        <w:t>、</w:t>
      </w:r>
      <w:r w:rsidR="0048080F">
        <w:rPr>
          <w:rFonts w:ascii="Cambria Math" w:eastAsia="宋体" w:hAnsi="Cambria Math" w:cs="Times New Roman" w:hint="eastAsia"/>
        </w:rPr>
        <w:t>20</w:t>
      </w:r>
      <w:r w:rsidR="0048080F">
        <w:rPr>
          <w:rFonts w:ascii="Cambria Math" w:eastAsia="宋体" w:hAnsi="Cambria Math" w:cs="Times New Roman" w:hint="eastAsia"/>
        </w:rPr>
        <w:t>、</w:t>
      </w:r>
      <w:r w:rsidR="0048080F">
        <w:rPr>
          <w:rFonts w:ascii="Cambria Math" w:eastAsia="宋体" w:hAnsi="Cambria Math" w:cs="Times New Roman" w:hint="eastAsia"/>
        </w:rPr>
        <w:t>21</w:t>
      </w:r>
      <w:r w:rsidR="0048080F">
        <w:rPr>
          <w:rFonts w:ascii="Cambria Math" w:eastAsia="宋体" w:hAnsi="Cambria Math" w:cs="Times New Roman" w:hint="eastAsia"/>
        </w:rPr>
        <w:t>、</w:t>
      </w:r>
      <w:r w:rsidR="0048080F">
        <w:rPr>
          <w:rFonts w:ascii="Cambria Math" w:eastAsia="宋体" w:hAnsi="Cambria Math" w:cs="Times New Roman" w:hint="eastAsia"/>
        </w:rPr>
        <w:t>22</w:t>
      </w:r>
      <w:r w:rsidR="0048080F">
        <w:rPr>
          <w:rFonts w:ascii="Cambria Math" w:eastAsia="宋体" w:hAnsi="Cambria Math" w:cs="Times New Roman" w:hint="eastAsia"/>
        </w:rPr>
        <w:t>、</w:t>
      </w:r>
      <w:r w:rsidR="003453CA">
        <w:rPr>
          <w:rFonts w:ascii="Cambria Math" w:eastAsia="宋体" w:hAnsi="Cambria Math" w:cs="Times New Roman" w:hint="eastAsia"/>
        </w:rPr>
        <w:t>23</w:t>
      </w:r>
      <w:r w:rsidR="003453CA">
        <w:rPr>
          <w:rFonts w:ascii="Cambria Math" w:eastAsia="宋体" w:hAnsi="Cambria Math" w:cs="Times New Roman" w:hint="eastAsia"/>
        </w:rPr>
        <w:t>。</w:t>
      </w:r>
    </w:p>
    <w:p w:rsidR="00A2112A" w:rsidRDefault="004B3631" w:rsidP="00FA2B50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(</w:t>
      </w:r>
      <w:r>
        <w:rPr>
          <w:rFonts w:ascii="Cambria Math" w:eastAsia="宋体" w:hAnsi="Cambria Math" w:cs="Times New Roman"/>
        </w:rPr>
        <w:t>1</w:t>
      </w:r>
      <w:r>
        <w:rPr>
          <w:rFonts w:ascii="Cambria Math" w:eastAsia="宋体" w:hAnsi="Cambria Math" w:cs="Times New Roman" w:hint="eastAsia"/>
        </w:rPr>
        <w:t>)</w:t>
      </w:r>
      <w:r w:rsidR="00A2112A">
        <w:rPr>
          <w:rFonts w:ascii="Cambria Math" w:eastAsia="宋体" w:hAnsi="Cambria Math" w:cs="Times New Roman" w:hint="eastAsia"/>
        </w:rPr>
        <w:t>向上可达的所有节点的权值和：</w:t>
      </w:r>
    </w:p>
    <w:p w:rsidR="00B109D7" w:rsidRDefault="00B109D7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up(i, j)</m:t>
        </m:r>
      </m:oMath>
      <w:r w:rsidR="005A1395">
        <w:rPr>
          <w:rFonts w:ascii="Cambria Math" w:eastAsia="宋体" w:hAnsi="Cambria Math" w:cs="Times New Roman" w:hint="eastAsia"/>
        </w:rPr>
        <w:t>为</w:t>
      </w:r>
      <w:r w:rsidR="00CF1F50">
        <w:rPr>
          <w:rFonts w:ascii="Cambria Math" w:eastAsia="宋体" w:hAnsi="Cambria Math" w:cs="Times New Roman" w:hint="eastAsia"/>
        </w:rPr>
        <w:t>游荡距离为</w:t>
      </w:r>
      <m:oMath>
        <m:r>
          <w:rPr>
            <w:rFonts w:ascii="Cambria Math" w:eastAsia="宋体" w:hAnsi="Cambria Math" w:cs="Times New Roman"/>
          </w:rPr>
          <m:t>j</m:t>
        </m:r>
      </m:oMath>
      <w:r w:rsidR="00CF1F50">
        <w:rPr>
          <w:rFonts w:ascii="Cambria Math" w:eastAsia="宋体" w:hAnsi="Cambria Math" w:cs="Times New Roman" w:hint="eastAsia"/>
        </w:rPr>
        <w:t>的</w:t>
      </w:r>
      <w:r w:rsidR="005A1395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i</m:t>
        </m:r>
      </m:oMath>
      <w:r w:rsidR="005A1395">
        <w:rPr>
          <w:rFonts w:ascii="Cambria Math" w:eastAsia="宋体" w:hAnsi="Cambria Math" w:cs="Times New Roman" w:hint="eastAsia"/>
        </w:rPr>
        <w:t>，向上</w:t>
      </w:r>
      <w:r w:rsidR="00986AEA">
        <w:rPr>
          <w:rFonts w:ascii="Cambria Math" w:eastAsia="宋体" w:hAnsi="Cambria Math" w:cs="Times New Roman" w:hint="eastAsia"/>
        </w:rPr>
        <w:t>可以到达的所有节点的权值</w:t>
      </w:r>
      <w:r w:rsidR="009C4C66">
        <w:rPr>
          <w:rFonts w:ascii="Cambria Math" w:eastAsia="宋体" w:hAnsi="Cambria Math" w:cs="Times New Roman" w:hint="eastAsia"/>
        </w:rPr>
        <w:t>之和，</w:t>
      </w:r>
      <w:r w:rsidR="00DB26F9">
        <w:rPr>
          <w:rFonts w:ascii="Cambria Math" w:eastAsia="宋体" w:hAnsi="Cambria Math" w:cs="Times New Roman" w:hint="eastAsia"/>
        </w:rPr>
        <w:t>则</w:t>
      </w:r>
      <w:r w:rsidR="00241AA8">
        <w:rPr>
          <w:rFonts w:ascii="Cambria Math" w:eastAsia="宋体" w:hAnsi="Cambria Math" w:cs="Times New Roman" w:hint="eastAsia"/>
        </w:rPr>
        <w:t>有</w:t>
      </w:r>
      <m:oMath>
        <m:r>
          <w:rPr>
            <w:rFonts w:ascii="Cambria Math" w:eastAsia="宋体" w:hAnsi="Cambria Math" w:cs="Times New Roman"/>
          </w:rPr>
          <m:t>u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u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father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i</m:t>
                </m:r>
              </m:sub>
            </m:sSub>
            <m:r>
              <w:rPr>
                <w:rFonts w:ascii="Cambria Math" w:eastAsia="宋体" w:hAnsi="Cambria Math" w:cs="Times New Roman"/>
              </w:rPr>
              <m:t>, j-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father</m:t>
            </m:r>
            <m:r>
              <w:rPr>
                <w:rFonts w:ascii="Cambria Math" w:eastAsia="宋体" w:hAnsi="Cambria Math" w:cs="Times New Roman"/>
              </w:rPr>
              <m:t>-i</m:t>
            </m:r>
          </m:sub>
        </m:sSub>
      </m:oMath>
      <w:r w:rsidR="00375E1B">
        <w:rPr>
          <w:rFonts w:ascii="Cambria Math" w:eastAsia="宋体" w:hAnsi="Cambria Math" w:cs="Times New Roman" w:hint="eastAsia"/>
        </w:rPr>
        <w:t>，即游荡距离为</w:t>
      </w:r>
      <m:oMath>
        <m:r>
          <w:rPr>
            <w:rFonts w:ascii="Cambria Math" w:eastAsia="宋体" w:hAnsi="Cambria Math" w:cs="Times New Roman"/>
          </w:rPr>
          <m:t>j</m:t>
        </m:r>
      </m:oMath>
      <w:r w:rsidR="002E6D84">
        <w:rPr>
          <w:rFonts w:ascii="Cambria Math" w:eastAsia="宋体" w:hAnsi="Cambria Math" w:cs="Times New Roman" w:hint="eastAsia"/>
        </w:rPr>
        <w:t>的</w:t>
      </w:r>
      <w:r w:rsidR="00375E1B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/>
          </w:rPr>
          <m:t>i</m:t>
        </m:r>
      </m:oMath>
      <w:r w:rsidR="00375E1B">
        <w:rPr>
          <w:rFonts w:ascii="Cambria Math" w:eastAsia="宋体" w:hAnsi="Cambria Math" w:cs="Times New Roman" w:hint="eastAsia"/>
        </w:rPr>
        <w:t>，其向上可达的权值和，等于</w:t>
      </w:r>
      <w:r w:rsidR="0019442C">
        <w:rPr>
          <w:rFonts w:ascii="Cambria Math" w:eastAsia="宋体" w:hAnsi="Cambria Math" w:cs="Times New Roman" w:hint="eastAsia"/>
        </w:rPr>
        <w:t>游荡距离为</w:t>
      </w:r>
      <m:oMath>
        <m:r>
          <w:rPr>
            <w:rFonts w:ascii="Cambria Math" w:eastAsia="宋体" w:hAnsi="Cambria Math" w:cs="Times New Roman" w:hint="eastAsia"/>
          </w:rPr>
          <m:t>j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1</m:t>
        </m:r>
      </m:oMath>
      <w:r w:rsidR="0019442C">
        <w:rPr>
          <w:rFonts w:ascii="Cambria Math" w:eastAsia="宋体" w:hAnsi="Cambria Math" w:cs="Times New Roman" w:hint="eastAsia"/>
        </w:rPr>
        <w:t>的</w:t>
      </w:r>
      <w:r w:rsidR="00375E1B">
        <w:rPr>
          <w:rFonts w:ascii="Cambria Math" w:eastAsia="宋体" w:hAnsi="Cambria Math" w:cs="Times New Roman" w:hint="eastAsia"/>
        </w:rPr>
        <w:t>父节点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father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19442C">
        <w:rPr>
          <w:rFonts w:ascii="Cambria Math" w:eastAsia="宋体" w:hAnsi="Cambria Math" w:cs="Times New Roman" w:hint="eastAsia"/>
        </w:rPr>
        <w:t>的向上可达的权值和与父节点自己的权值之和。</w:t>
      </w:r>
      <w:r w:rsidR="00E365C4">
        <w:rPr>
          <w:rFonts w:ascii="Cambria Math" w:eastAsia="宋体" w:hAnsi="Cambria Math" w:cs="Times New Roman" w:hint="eastAsia"/>
        </w:rPr>
        <w:t>在</w:t>
      </w:r>
      <w:r w:rsidR="00875C51">
        <w:rPr>
          <w:rFonts w:ascii="Cambria Math" w:eastAsia="宋体" w:hAnsi="Cambria Math" w:cs="Times New Roman" w:hint="eastAsia"/>
        </w:rPr>
        <w:t>上图</w:t>
      </w:r>
      <w:r w:rsidR="00E365C4">
        <w:rPr>
          <w:rFonts w:ascii="Cambria Math" w:eastAsia="宋体" w:hAnsi="Cambria Math" w:cs="Times New Roman" w:hint="eastAsia"/>
        </w:rPr>
        <w:t>中可以</w:t>
      </w:r>
      <w:r w:rsidR="00875C51">
        <w:rPr>
          <w:rFonts w:ascii="Cambria Math" w:eastAsia="宋体" w:hAnsi="Cambria Math" w:cs="Times New Roman" w:hint="eastAsia"/>
        </w:rPr>
        <w:t>看出</w:t>
      </w:r>
      <w:r w:rsidR="006F51F0">
        <w:rPr>
          <w:rFonts w:ascii="Cambria Math" w:eastAsia="宋体" w:hAnsi="Cambria Math" w:cs="Times New Roman" w:hint="eastAsia"/>
        </w:rPr>
        <w:t>，</w:t>
      </w:r>
      <w:r w:rsidR="00E2571B">
        <w:rPr>
          <w:rFonts w:ascii="Cambria Math" w:eastAsia="宋体" w:hAnsi="Cambria Math" w:cs="Times New Roman" w:hint="eastAsia"/>
        </w:rPr>
        <w:t>游荡距离为</w:t>
      </w:r>
      <w:r w:rsidR="00E2571B">
        <w:rPr>
          <w:rFonts w:ascii="Cambria Math" w:eastAsia="宋体" w:hAnsi="Cambria Math" w:cs="Times New Roman" w:hint="eastAsia"/>
        </w:rPr>
        <w:t>2</w:t>
      </w:r>
      <w:r w:rsidR="00E2571B">
        <w:rPr>
          <w:rFonts w:ascii="Cambria Math" w:eastAsia="宋体" w:hAnsi="Cambria Math" w:cs="Times New Roman" w:hint="eastAsia"/>
        </w:rPr>
        <w:t>的</w:t>
      </w:r>
      <w:r w:rsidR="00893BAC">
        <w:rPr>
          <w:rFonts w:ascii="Cambria Math" w:eastAsia="宋体" w:hAnsi="Cambria Math" w:cs="Times New Roman" w:hint="eastAsia"/>
        </w:rPr>
        <w:t>节点</w:t>
      </w:r>
      <w:r w:rsidR="00893BAC">
        <w:rPr>
          <w:rFonts w:ascii="Cambria Math" w:eastAsia="宋体" w:hAnsi="Cambria Math" w:cs="Times New Roman" w:hint="eastAsia"/>
        </w:rPr>
        <w:t>4</w:t>
      </w:r>
      <w:r w:rsidR="006A2450">
        <w:rPr>
          <w:rFonts w:ascii="Cambria Math" w:eastAsia="宋体" w:hAnsi="Cambria Math" w:cs="Times New Roman" w:hint="eastAsia"/>
        </w:rPr>
        <w:t>，</w:t>
      </w:r>
      <w:r w:rsidR="0072080C">
        <w:rPr>
          <w:rFonts w:ascii="Cambria Math" w:eastAsia="宋体" w:hAnsi="Cambria Math" w:cs="Times New Roman" w:hint="eastAsia"/>
        </w:rPr>
        <w:t>其</w:t>
      </w:r>
      <w:r w:rsidR="00BA00F1">
        <w:rPr>
          <w:rFonts w:ascii="Cambria Math" w:eastAsia="宋体" w:hAnsi="Cambria Math" w:cs="Times New Roman" w:hint="eastAsia"/>
        </w:rPr>
        <w:t>向上</w:t>
      </w:r>
      <w:r w:rsidR="00A939A9">
        <w:rPr>
          <w:rFonts w:ascii="Cambria Math" w:eastAsia="宋体" w:hAnsi="Cambria Math" w:cs="Times New Roman" w:hint="eastAsia"/>
        </w:rPr>
        <w:t>权值和</w:t>
      </w:r>
      <m:oMath>
        <m:r>
          <w:rPr>
            <w:rFonts w:ascii="Cambria Math" w:eastAsia="宋体" w:hAnsi="Cambria Math" w:cs="Times New Roman"/>
          </w:rPr>
          <m:t>up(</m:t>
        </m:r>
        <m:r>
          <w:rPr>
            <w:rFonts w:ascii="Cambria Math" w:eastAsia="宋体" w:hAnsi="Cambria Math" w:cs="Times New Roman"/>
          </w:rPr>
          <m:t>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/>
          </w:rPr>
          <m:t>)</m:t>
        </m:r>
      </m:oMath>
      <w:r w:rsidR="0072080C">
        <w:rPr>
          <w:rFonts w:ascii="Cambria Math" w:eastAsia="宋体" w:hAnsi="Cambria Math" w:cs="Times New Roman" w:hint="eastAsia"/>
        </w:rPr>
        <w:t>，恰好等于</w:t>
      </w:r>
      <w:r w:rsidR="0086660A">
        <w:rPr>
          <w:rFonts w:ascii="Cambria Math" w:eastAsia="宋体" w:hAnsi="Cambria Math" w:cs="Times New Roman" w:hint="eastAsia"/>
        </w:rPr>
        <w:t>游荡距离为</w:t>
      </w:r>
      <w:r w:rsidR="0086660A">
        <w:rPr>
          <w:rFonts w:ascii="Cambria Math" w:eastAsia="宋体" w:hAnsi="Cambria Math" w:cs="Times New Roman" w:hint="eastAsia"/>
        </w:rPr>
        <w:t>1</w:t>
      </w:r>
      <w:r w:rsidR="0086660A">
        <w:rPr>
          <w:rFonts w:ascii="Cambria Math" w:eastAsia="宋体" w:hAnsi="Cambria Math" w:cs="Times New Roman" w:hint="eastAsia"/>
        </w:rPr>
        <w:t>的</w:t>
      </w:r>
      <w:r w:rsidR="0072080C">
        <w:rPr>
          <w:rFonts w:ascii="Cambria Math" w:eastAsia="宋体" w:hAnsi="Cambria Math" w:cs="Times New Roman" w:hint="eastAsia"/>
        </w:rPr>
        <w:t>节点</w:t>
      </w:r>
      <w:r w:rsidR="0072080C">
        <w:rPr>
          <w:rFonts w:ascii="Cambria Math" w:eastAsia="宋体" w:hAnsi="Cambria Math" w:cs="Times New Roman" w:hint="eastAsia"/>
        </w:rPr>
        <w:t>2</w:t>
      </w:r>
      <w:r w:rsidR="00BA00F1">
        <w:rPr>
          <w:rFonts w:ascii="Cambria Math" w:eastAsia="宋体" w:hAnsi="Cambria Math" w:cs="Times New Roman" w:hint="eastAsia"/>
        </w:rPr>
        <w:t>的向上权值和</w:t>
      </w:r>
      <w:r w:rsidR="00D40694">
        <w:rPr>
          <w:rFonts w:ascii="Cambria Math" w:eastAsia="宋体" w:hAnsi="Cambria Math" w:cs="Times New Roman" w:hint="eastAsia"/>
        </w:rPr>
        <w:t>与</w:t>
      </w:r>
      <w:r w:rsidR="0072080C">
        <w:rPr>
          <w:rFonts w:ascii="Cambria Math" w:eastAsia="宋体" w:hAnsi="Cambria Math" w:cs="Times New Roman" w:hint="eastAsia"/>
        </w:rPr>
        <w:t>节点</w:t>
      </w:r>
      <w:r w:rsidR="0072080C">
        <w:rPr>
          <w:rFonts w:ascii="Cambria Math" w:eastAsia="宋体" w:hAnsi="Cambria Math" w:cs="Times New Roman" w:hint="eastAsia"/>
        </w:rPr>
        <w:t>2</w:t>
      </w:r>
      <w:r w:rsidR="0072080C">
        <w:rPr>
          <w:rFonts w:ascii="Cambria Math" w:eastAsia="宋体" w:hAnsi="Cambria Math" w:cs="Times New Roman" w:hint="eastAsia"/>
        </w:rPr>
        <w:t>的权值</w:t>
      </w:r>
      <w:r w:rsidR="00D40694">
        <w:rPr>
          <w:rFonts w:ascii="Cambria Math" w:eastAsia="宋体" w:hAnsi="Cambria Math" w:cs="Times New Roman" w:hint="eastAsia"/>
        </w:rPr>
        <w:t>之和，即</w:t>
      </w:r>
      <m:oMath>
        <m:r>
          <w:rPr>
            <w:rFonts w:ascii="Cambria Math" w:eastAsia="宋体" w:hAnsi="Cambria Math" w:cs="Times New Roman"/>
          </w:rPr>
          <m:t>u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u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2, 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2</m:t>
            </m:r>
          </m:sub>
        </m:sSub>
      </m:oMath>
      <w:r w:rsidR="00D40694">
        <w:rPr>
          <w:rFonts w:ascii="Cambria Math" w:eastAsia="宋体" w:hAnsi="Cambria Math" w:cs="Times New Roman" w:hint="eastAsia"/>
        </w:rPr>
        <w:t>。</w:t>
      </w:r>
    </w:p>
    <w:p w:rsidR="002779ED" w:rsidRDefault="002779ED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游荡距离为</w:t>
      </w:r>
      <w:r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的节点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 w:hint="eastAsia"/>
        </w:rPr>
        <w:t>，</w:t>
      </w:r>
      <w:r w:rsidR="009F44E3">
        <w:rPr>
          <w:rFonts w:ascii="Cambria Math" w:eastAsia="宋体" w:hAnsi="Cambria Math" w:cs="Times New Roman" w:hint="eastAsia"/>
        </w:rPr>
        <w:t>其向上权值和为</w:t>
      </w:r>
      <m:oMath>
        <m:r>
          <w:rPr>
            <w:rFonts w:ascii="Cambria Math" w:eastAsia="宋体" w:hAnsi="Cambria Math" w:cs="Times New Roman"/>
          </w:rPr>
          <m:t>u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 w:hint="eastAsia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0</m:t>
        </m:r>
      </m:oMath>
      <w:r w:rsidR="00325A50">
        <w:rPr>
          <w:rFonts w:ascii="Cambria Math" w:eastAsia="宋体" w:hAnsi="Cambria Math" w:cs="Times New Roman" w:hint="eastAsia"/>
        </w:rPr>
        <w:t>。</w:t>
      </w:r>
    </w:p>
    <w:p w:rsidR="004B3631" w:rsidRDefault="0046055C" w:rsidP="00FA2B50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t>(</w:t>
      </w:r>
      <w:r w:rsidR="00833D2D">
        <w:rPr>
          <w:rFonts w:ascii="Cambria Math" w:eastAsia="宋体" w:hAnsi="Cambria Math" w:cs="Times New Roman"/>
        </w:rPr>
        <w:t>2</w:t>
      </w:r>
      <w:r>
        <w:rPr>
          <w:rFonts w:ascii="Cambria Math" w:eastAsia="宋体" w:hAnsi="Cambria Math" w:cs="Times New Roman" w:hint="eastAsia"/>
        </w:rPr>
        <w:t>)</w:t>
      </w:r>
      <w:r w:rsidR="00833D2D">
        <w:rPr>
          <w:rFonts w:ascii="Cambria Math" w:eastAsia="宋体" w:hAnsi="Cambria Math" w:cs="Times New Roman" w:hint="eastAsia"/>
        </w:rPr>
        <w:t>向下</w:t>
      </w:r>
      <w:r>
        <w:rPr>
          <w:rFonts w:ascii="Cambria Math" w:eastAsia="宋体" w:hAnsi="Cambria Math" w:cs="Times New Roman" w:hint="eastAsia"/>
        </w:rPr>
        <w:t>可达的所有节点的权值和：</w:t>
      </w:r>
    </w:p>
    <w:p w:rsidR="00EA0A6A" w:rsidRDefault="00EA0A6A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down(i, j)</m:t>
        </m:r>
      </m:oMath>
      <w:r>
        <w:rPr>
          <w:rFonts w:ascii="Cambria Math" w:eastAsia="宋体" w:hAnsi="Cambria Math" w:cs="Times New Roman" w:hint="eastAsia"/>
        </w:rPr>
        <w:t>为</w:t>
      </w:r>
      <w:r w:rsidR="00393C83">
        <w:rPr>
          <w:rFonts w:ascii="Cambria Math" w:eastAsia="宋体" w:hAnsi="Cambria Math" w:cs="Times New Roman" w:hint="eastAsia"/>
        </w:rPr>
        <w:t>游荡距离为</w:t>
      </w:r>
      <w:r w:rsidR="00393C83">
        <w:rPr>
          <w:rFonts w:ascii="Cambria Math" w:eastAsia="宋体" w:hAnsi="Cambria Math" w:cs="Times New Roman" w:hint="eastAsia"/>
        </w:rPr>
        <w:t>j</w:t>
      </w:r>
      <w:r w:rsidR="00393C83">
        <w:rPr>
          <w:rFonts w:ascii="Cambria Math" w:eastAsia="宋体" w:hAnsi="Cambria Math" w:cs="Times New Roman" w:hint="eastAsia"/>
        </w:rPr>
        <w:t>的</w:t>
      </w:r>
      <w:r w:rsidR="00CF1F50">
        <w:rPr>
          <w:rFonts w:ascii="Cambria Math" w:eastAsia="宋体" w:hAnsi="Cambria Math" w:cs="Times New Roman" w:hint="eastAsia"/>
        </w:rPr>
        <w:t>节点</w:t>
      </w:r>
      <w:r w:rsidR="00CF1F50">
        <w:rPr>
          <w:rFonts w:ascii="Cambria Math" w:eastAsia="宋体" w:hAnsi="Cambria Math" w:cs="Times New Roman" w:hint="eastAsia"/>
        </w:rPr>
        <w:t>i</w:t>
      </w:r>
      <w:r w:rsidR="00393C83">
        <w:rPr>
          <w:rFonts w:ascii="Cambria Math" w:eastAsia="宋体" w:hAnsi="Cambria Math" w:cs="Times New Roman" w:hint="eastAsia"/>
        </w:rPr>
        <w:t>，向下可以到达的所有节点的权值之和，</w:t>
      </w:r>
      <w:r w:rsidR="00CA07CC">
        <w:rPr>
          <w:rFonts w:ascii="Cambria Math" w:eastAsia="宋体" w:hAnsi="Cambria Math" w:cs="Times New Roman" w:hint="eastAsia"/>
        </w:rPr>
        <w:t>则有</w:t>
      </w:r>
      <m:oMath>
        <m:r>
          <w:rPr>
            <w:rFonts w:ascii="Cambria Math" w:eastAsia="宋体" w:hAnsi="Cambria Math" w:cs="Times New Roman"/>
          </w:rPr>
          <m:t>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leftChil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i</m:t>
                </m:r>
              </m:sub>
            </m:sSub>
            <m:r>
              <w:rPr>
                <w:rFonts w:ascii="Cambria Math" w:eastAsia="宋体" w:hAnsi="Cambria Math" w:cs="Times New Roman"/>
              </w:rPr>
              <m:t>, j-1</m:t>
            </m:r>
          </m:e>
        </m:d>
        <m:r>
          <w:rPr>
            <w:rFonts w:ascii="Cambria Math" w:eastAsia="宋体" w:hAnsi="Cambria Math" w:cs="Times New Roman"/>
          </w:rPr>
          <m:t>+</m:t>
        </m:r>
        <m:r>
          <w:rPr>
            <w:rFonts w:ascii="Cambria Math" w:eastAsia="宋体" w:hAnsi="Cambria Math" w:cs="Times New Roman"/>
          </w:rPr>
          <m:t>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sSub>
              <m:sSubPr>
                <m:ctrlPr>
                  <w:rPr>
                    <w:rFonts w:ascii="Cambria Math" w:eastAsia="宋体" w:hAnsi="Cambria Math" w:cs="Times New Roman"/>
                    <w:i/>
                  </w:rPr>
                </m:ctrlPr>
              </m:sSubPr>
              <m:e>
                <m:r>
                  <w:rPr>
                    <w:rFonts w:ascii="Cambria Math" w:eastAsia="宋体" w:hAnsi="Cambria Math" w:cs="Times New Roman"/>
                  </w:rPr>
                  <m:t>rightChild</m:t>
                </m:r>
              </m:e>
              <m:sub>
                <m:r>
                  <w:rPr>
                    <w:rFonts w:ascii="Cambria Math" w:eastAsia="宋体" w:hAnsi="Cambria Math" w:cs="Times New Roman"/>
                  </w:rPr>
                  <m:t>i</m:t>
                </m:r>
              </m:sub>
            </m:sSub>
            <m:r>
              <w:rPr>
                <w:rFonts w:ascii="Cambria Math" w:eastAsia="宋体" w:hAnsi="Cambria Math" w:cs="Times New Roman"/>
              </w:rPr>
              <m:t>, j-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leftChild-i</m:t>
            </m:r>
          </m:sub>
        </m:sSub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rightChild-i</m:t>
            </m:r>
          </m:sub>
        </m:sSub>
      </m:oMath>
      <w:r w:rsidR="004E1AB0">
        <w:rPr>
          <w:rFonts w:ascii="Cambria Math" w:eastAsia="宋体" w:hAnsi="Cambria Math" w:cs="Times New Roman" w:hint="eastAsia"/>
        </w:rPr>
        <w:t>，即</w:t>
      </w:r>
      <w:r w:rsidR="0077361E">
        <w:rPr>
          <w:rFonts w:ascii="Cambria Math" w:eastAsia="宋体" w:hAnsi="Cambria Math" w:cs="Times New Roman" w:hint="eastAsia"/>
        </w:rPr>
        <w:t>游荡距离为</w:t>
      </w:r>
      <m:oMath>
        <m:r>
          <w:rPr>
            <w:rFonts w:ascii="Cambria Math" w:eastAsia="宋体" w:hAnsi="Cambria Math" w:cs="Times New Roman"/>
          </w:rPr>
          <m:t>j</m:t>
        </m:r>
      </m:oMath>
      <w:r w:rsidR="0077361E">
        <w:rPr>
          <w:rFonts w:ascii="Cambria Math" w:eastAsia="宋体" w:hAnsi="Cambria Math" w:cs="Times New Roman" w:hint="eastAsia"/>
        </w:rPr>
        <w:t>的节点</w:t>
      </w:r>
      <m:oMath>
        <m:r>
          <w:rPr>
            <w:rFonts w:ascii="Cambria Math" w:eastAsia="宋体" w:hAnsi="Cambria Math" w:cs="Times New Roman"/>
          </w:rPr>
          <m:t>i</m:t>
        </m:r>
      </m:oMath>
      <w:r w:rsidR="0077361E">
        <w:rPr>
          <w:rFonts w:ascii="Cambria Math" w:eastAsia="宋体" w:hAnsi="Cambria Math" w:cs="Times New Roman" w:hint="eastAsia"/>
        </w:rPr>
        <w:t>，其</w:t>
      </w:r>
      <w:r w:rsidR="0077361E">
        <w:rPr>
          <w:rFonts w:ascii="Cambria Math" w:eastAsia="宋体" w:hAnsi="Cambria Math" w:cs="Times New Roman" w:hint="eastAsia"/>
        </w:rPr>
        <w:t>向下</w:t>
      </w:r>
      <w:r w:rsidR="0077361E">
        <w:rPr>
          <w:rFonts w:ascii="Cambria Math" w:eastAsia="宋体" w:hAnsi="Cambria Math" w:cs="Times New Roman" w:hint="eastAsia"/>
        </w:rPr>
        <w:t>可达的权值和</w:t>
      </w:r>
      <w:r w:rsidR="00731C0B">
        <w:rPr>
          <w:rFonts w:ascii="Cambria Math" w:eastAsia="宋体" w:hAnsi="Cambria Math" w:cs="Times New Roman" w:hint="eastAsia"/>
        </w:rPr>
        <w:t>，等于</w:t>
      </w:r>
      <w:r w:rsidR="00C109F3">
        <w:rPr>
          <w:rFonts w:ascii="Cambria Math" w:eastAsia="宋体" w:hAnsi="Cambria Math" w:cs="Times New Roman" w:hint="eastAsia"/>
        </w:rPr>
        <w:t>游荡距离为</w:t>
      </w:r>
      <m:oMath>
        <m:r>
          <w:rPr>
            <w:rFonts w:ascii="Cambria Math" w:eastAsia="宋体" w:hAnsi="Cambria Math" w:cs="Times New Roman" w:hint="eastAsia"/>
          </w:rPr>
          <m:t>j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1</m:t>
        </m:r>
      </m:oMath>
      <w:r w:rsidR="00DF2A9B">
        <w:rPr>
          <w:rFonts w:ascii="Cambria Math" w:eastAsia="宋体" w:hAnsi="Cambria Math" w:cs="Times New Roman" w:hint="eastAsia"/>
        </w:rPr>
        <w:t>的左右孩子节点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9628EC"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094613">
        <w:rPr>
          <w:rFonts w:ascii="Cambria Math" w:eastAsia="宋体" w:hAnsi="Cambria Math" w:cs="Times New Roman" w:hint="eastAsia"/>
        </w:rPr>
        <w:t>的向下可达权值和</w:t>
      </w:r>
      <w:r w:rsidR="00B42035">
        <w:rPr>
          <w:rFonts w:ascii="Cambria Math" w:eastAsia="宋体" w:hAnsi="Cambria Math" w:cs="Times New Roman" w:hint="eastAsia"/>
        </w:rPr>
        <w:t>，与左右孩子节点自己的权值</w:t>
      </w:r>
      <w:r w:rsidR="00620C17">
        <w:rPr>
          <w:rFonts w:ascii="Cambria Math" w:eastAsia="宋体" w:hAnsi="Cambria Math" w:cs="Times New Roman" w:hint="eastAsia"/>
        </w:rPr>
        <w:t>的总和</w:t>
      </w:r>
      <w:r w:rsidR="00B42035">
        <w:rPr>
          <w:rFonts w:ascii="Cambria Math" w:eastAsia="宋体" w:hAnsi="Cambria Math" w:cs="Times New Roman" w:hint="eastAsia"/>
        </w:rPr>
        <w:t>。</w:t>
      </w:r>
      <w:r w:rsidR="00BC2EE3">
        <w:rPr>
          <w:rFonts w:ascii="Cambria Math" w:eastAsia="宋体" w:hAnsi="Cambria Math" w:cs="Times New Roman" w:hint="eastAsia"/>
        </w:rPr>
        <w:t>在上图中可以看出</w:t>
      </w:r>
      <w:r w:rsidR="00152C8B">
        <w:rPr>
          <w:rFonts w:ascii="Cambria Math" w:eastAsia="宋体" w:hAnsi="Cambria Math" w:cs="Times New Roman" w:hint="eastAsia"/>
        </w:rPr>
        <w:t>，游荡距离为</w:t>
      </w:r>
      <w:r w:rsidR="00152C8B">
        <w:rPr>
          <w:rFonts w:ascii="Cambria Math" w:eastAsia="宋体" w:hAnsi="Cambria Math" w:cs="Times New Roman" w:hint="eastAsia"/>
        </w:rPr>
        <w:t>2</w:t>
      </w:r>
      <w:r w:rsidR="00152C8B">
        <w:rPr>
          <w:rFonts w:ascii="Cambria Math" w:eastAsia="宋体" w:hAnsi="Cambria Math" w:cs="Times New Roman" w:hint="eastAsia"/>
        </w:rPr>
        <w:t>的节点</w:t>
      </w:r>
      <w:r w:rsidR="00152C8B">
        <w:rPr>
          <w:rFonts w:ascii="Cambria Math" w:eastAsia="宋体" w:hAnsi="Cambria Math" w:cs="Times New Roman" w:hint="eastAsia"/>
        </w:rPr>
        <w:t>4</w:t>
      </w:r>
      <w:r w:rsidR="00152C8B">
        <w:rPr>
          <w:rFonts w:ascii="Cambria Math" w:eastAsia="宋体" w:hAnsi="Cambria Math" w:cs="Times New Roman" w:hint="eastAsia"/>
        </w:rPr>
        <w:t>，其向下权值和</w:t>
      </w:r>
      <m:oMath>
        <m:r>
          <w:rPr>
            <w:rFonts w:ascii="Cambria Math" w:eastAsia="宋体" w:hAnsi="Cambria Math" w:cs="Times New Roman"/>
          </w:rPr>
          <m:t>down(</m:t>
        </m:r>
        <m:r>
          <w:rPr>
            <w:rFonts w:ascii="Cambria Math" w:eastAsia="宋体" w:hAnsi="Cambria Math" w:cs="Times New Roman"/>
          </w:rPr>
          <m:t>4</m:t>
        </m:r>
        <m:r>
          <w:rPr>
            <w:rFonts w:ascii="Cambria Math" w:eastAsia="宋体" w:hAnsi="Cambria Math" w:cs="Times New Roman"/>
          </w:rPr>
          <m:t xml:space="preserve">, </m:t>
        </m:r>
        <m:r>
          <w:rPr>
            <w:rFonts w:ascii="Cambria Math" w:eastAsia="宋体" w:hAnsi="Cambria Math" w:cs="Times New Roman"/>
          </w:rPr>
          <m:t>2</m:t>
        </m:r>
        <m:r>
          <w:rPr>
            <w:rFonts w:ascii="Cambria Math" w:eastAsia="宋体" w:hAnsi="Cambria Math" w:cs="Times New Roman"/>
          </w:rPr>
          <m:t>)</m:t>
        </m:r>
      </m:oMath>
      <w:r w:rsidR="003132E5">
        <w:rPr>
          <w:rFonts w:ascii="Cambria Math" w:eastAsia="宋体" w:hAnsi="Cambria Math" w:cs="Times New Roman" w:hint="eastAsia"/>
        </w:rPr>
        <w:t>，恰好等于游荡距离为</w:t>
      </w:r>
      <w:r w:rsidR="003132E5">
        <w:rPr>
          <w:rFonts w:ascii="Cambria Math" w:eastAsia="宋体" w:hAnsi="Cambria Math" w:cs="Times New Roman" w:hint="eastAsia"/>
        </w:rPr>
        <w:t>1</w:t>
      </w:r>
      <w:r w:rsidR="003132E5">
        <w:rPr>
          <w:rFonts w:ascii="Cambria Math" w:eastAsia="宋体" w:hAnsi="Cambria Math" w:cs="Times New Roman" w:hint="eastAsia"/>
        </w:rPr>
        <w:t>的节点</w:t>
      </w:r>
      <w:r w:rsidR="008F6D6C">
        <w:rPr>
          <w:rFonts w:ascii="Cambria Math" w:eastAsia="宋体" w:hAnsi="Cambria Math" w:cs="Times New Roman" w:hint="eastAsia"/>
        </w:rPr>
        <w:t>7</w:t>
      </w:r>
      <w:r w:rsidR="008F6D6C">
        <w:rPr>
          <w:rFonts w:ascii="Cambria Math" w:eastAsia="宋体" w:hAnsi="Cambria Math" w:cs="Times New Roman" w:hint="eastAsia"/>
        </w:rPr>
        <w:t>、</w:t>
      </w:r>
      <w:r w:rsidR="008F6D6C">
        <w:rPr>
          <w:rFonts w:ascii="Cambria Math" w:eastAsia="宋体" w:hAnsi="Cambria Math" w:cs="Times New Roman" w:hint="eastAsia"/>
        </w:rPr>
        <w:t>8</w:t>
      </w:r>
      <w:r w:rsidR="008F6D6C">
        <w:rPr>
          <w:rFonts w:ascii="Cambria Math" w:eastAsia="宋体" w:hAnsi="Cambria Math" w:cs="Times New Roman" w:hint="eastAsia"/>
        </w:rPr>
        <w:t>的向下权值和</w:t>
      </w:r>
      <w:r w:rsidR="00BD2D30">
        <w:rPr>
          <w:rFonts w:ascii="Cambria Math" w:eastAsia="宋体" w:hAnsi="Cambria Math" w:cs="Times New Roman" w:hint="eastAsia"/>
        </w:rPr>
        <w:t>，与节点</w:t>
      </w:r>
      <w:r w:rsidR="00BD2D30">
        <w:rPr>
          <w:rFonts w:ascii="Cambria Math" w:eastAsia="宋体" w:hAnsi="Cambria Math" w:cs="Times New Roman" w:hint="eastAsia"/>
        </w:rPr>
        <w:t>7</w:t>
      </w:r>
      <w:r w:rsidR="00BD2D30">
        <w:rPr>
          <w:rFonts w:ascii="Cambria Math" w:eastAsia="宋体" w:hAnsi="Cambria Math" w:cs="Times New Roman" w:hint="eastAsia"/>
        </w:rPr>
        <w:t>、</w:t>
      </w:r>
      <w:r w:rsidR="00BD2D30">
        <w:rPr>
          <w:rFonts w:ascii="Cambria Math" w:eastAsia="宋体" w:hAnsi="Cambria Math" w:cs="Times New Roman" w:hint="eastAsia"/>
        </w:rPr>
        <w:t>8</w:t>
      </w:r>
      <w:r w:rsidR="00BD2D30">
        <w:rPr>
          <w:rFonts w:ascii="Cambria Math" w:eastAsia="宋体" w:hAnsi="Cambria Math" w:cs="Times New Roman" w:hint="eastAsia"/>
        </w:rPr>
        <w:t>的权值的总和，即</w:t>
      </w:r>
      <m:oMath>
        <m:r>
          <w:rPr>
            <w:rFonts w:ascii="Cambria Math" w:eastAsia="宋体" w:hAnsi="Cambria Math" w:cs="Times New Roman"/>
          </w:rPr>
          <m:t>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4</m:t>
            </m:r>
            <m:r>
              <w:rPr>
                <w:rFonts w:ascii="Cambria Math" w:eastAsia="宋体" w:hAnsi="Cambria Math" w:cs="Times New Roman"/>
              </w:rPr>
              <m:t xml:space="preserve">, </m:t>
            </m:r>
            <m:r>
              <w:rPr>
                <w:rFonts w:ascii="Cambria Math" w:eastAsia="宋体" w:hAnsi="Cambria Math" w:cs="Times New Roman"/>
              </w:rPr>
              <m:t>2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/>
          </w:rPr>
          <m:t>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7</m:t>
            </m:r>
            <m:r>
              <w:rPr>
                <w:rFonts w:ascii="Cambria Math" w:eastAsia="宋体" w:hAnsi="Cambria Math" w:cs="Times New Roman"/>
              </w:rPr>
              <m:t>,</m:t>
            </m:r>
            <m:r>
              <w:rPr>
                <w:rFonts w:ascii="Cambria Math" w:eastAsia="宋体" w:hAnsi="Cambria Math" w:cs="Times New Roman"/>
              </w:rPr>
              <m:t xml:space="preserve"> </m:t>
            </m:r>
            <m:r>
              <w:rPr>
                <w:rFonts w:ascii="Cambria Math" w:eastAsia="宋体" w:hAnsi="Cambria Math" w:cs="Times New Roman"/>
              </w:rPr>
              <m:t>1</m:t>
            </m:r>
          </m:e>
        </m:d>
        <m:r>
          <w:rPr>
            <w:rFonts w:ascii="Cambria Math" w:eastAsia="宋体" w:hAnsi="Cambria Math" w:cs="Times New Roman"/>
          </w:rPr>
          <m:t>+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8</m:t>
            </m:r>
            <m:r>
              <w:rPr>
                <w:rFonts w:ascii="Cambria Math" w:eastAsia="宋体" w:hAnsi="Cambria Math" w:cs="Times New Roman"/>
              </w:rPr>
              <m:t>, 1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7</m:t>
            </m:r>
          </m:sub>
        </m:sSub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8</m:t>
            </m:r>
          </m:sub>
        </m:sSub>
      </m:oMath>
      <w:r w:rsidR="008F6DFF">
        <w:rPr>
          <w:rFonts w:ascii="Cambria Math" w:eastAsia="宋体" w:hAnsi="Cambria Math" w:cs="Times New Roman" w:hint="eastAsia"/>
        </w:rPr>
        <w:t>。</w:t>
      </w:r>
    </w:p>
    <w:p w:rsidR="00165ED6" w:rsidRDefault="00165ED6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游荡距离为</w:t>
      </w:r>
      <w:r>
        <w:rPr>
          <w:rFonts w:ascii="Cambria Math" w:eastAsia="宋体" w:hAnsi="Cambria Math" w:cs="Times New Roman" w:hint="eastAsia"/>
        </w:rPr>
        <w:t>0</w:t>
      </w:r>
      <w:r>
        <w:rPr>
          <w:rFonts w:ascii="Cambria Math" w:eastAsia="宋体" w:hAnsi="Cambria Math" w:cs="Times New Roman" w:hint="eastAsia"/>
        </w:rPr>
        <w:t>的节点</w:t>
      </w:r>
      <m:oMath>
        <m:r>
          <w:rPr>
            <w:rFonts w:ascii="Cambria Math" w:eastAsia="宋体" w:hAnsi="Cambria Math" w:cs="Times New Roman"/>
          </w:rPr>
          <m:t>i</m:t>
        </m:r>
      </m:oMath>
      <w:r>
        <w:rPr>
          <w:rFonts w:ascii="Cambria Math" w:eastAsia="宋体" w:hAnsi="Cambria Math" w:cs="Times New Roman" w:hint="eastAsia"/>
        </w:rPr>
        <w:t>，其向下权值和为</w:t>
      </w:r>
      <m:oMath>
        <m:r>
          <w:rPr>
            <w:rFonts w:ascii="Cambria Math" w:eastAsia="宋体" w:hAnsi="Cambria Math" w:cs="Times New Roman"/>
          </w:rPr>
          <m:t>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 w:hint="eastAsia"/>
              </w:rPr>
              <m:t>0</m:t>
            </m:r>
          </m:e>
        </m:d>
        <m:r>
          <w:rPr>
            <w:rFonts w:ascii="Cambria Math" w:eastAsia="宋体" w:hAnsi="Cambria Math" w:cs="Times New Roman"/>
          </w:rPr>
          <m:t>=</m:t>
        </m:r>
        <m:r>
          <w:rPr>
            <w:rFonts w:ascii="Cambria Math" w:eastAsia="宋体" w:hAnsi="Cambria Math" w:cs="Times New Roman" w:hint="eastAsia"/>
          </w:rPr>
          <m:t>0</m:t>
        </m:r>
      </m:oMath>
      <w:r w:rsidR="00D41E59">
        <w:rPr>
          <w:rFonts w:ascii="Cambria Math" w:eastAsia="宋体" w:hAnsi="Cambria Math" w:cs="Times New Roman" w:hint="eastAsia"/>
        </w:rPr>
        <w:t>。</w:t>
      </w:r>
    </w:p>
    <w:p w:rsidR="00BA0D06" w:rsidRDefault="003220C1" w:rsidP="00BA0D06">
      <w:pPr>
        <w:ind w:firstLine="420"/>
        <w:rPr>
          <w:rFonts w:ascii="Cambria Math" w:eastAsia="宋体" w:hAnsi="Cambria Math" w:cs="Times New Roman" w:hint="eastAsia"/>
        </w:rPr>
      </w:pPr>
      <w:r>
        <w:rPr>
          <w:rFonts w:ascii="Cambria Math" w:eastAsia="宋体" w:hAnsi="Cambria Math" w:cs="Times New Roman" w:hint="eastAsia"/>
        </w:rPr>
        <w:lastRenderedPageBreak/>
        <w:t>根据</w:t>
      </w:r>
      <w:r w:rsidR="00D16432">
        <w:rPr>
          <w:rFonts w:ascii="Cambria Math" w:eastAsia="宋体" w:hAnsi="Cambria Math" w:cs="Times New Roman" w:hint="eastAsia"/>
        </w:rPr>
        <w:t>(</w:t>
      </w:r>
      <w:r w:rsidR="00D16432">
        <w:rPr>
          <w:rFonts w:ascii="Cambria Math" w:eastAsia="宋体" w:hAnsi="Cambria Math" w:cs="Times New Roman"/>
        </w:rPr>
        <w:t>1</w:t>
      </w:r>
      <w:r w:rsidR="00D16432">
        <w:rPr>
          <w:rFonts w:ascii="Cambria Math" w:eastAsia="宋体" w:hAnsi="Cambria Math" w:cs="Times New Roman" w:hint="eastAsia"/>
        </w:rPr>
        <w:t>)</w:t>
      </w:r>
      <w:r w:rsidR="00D16432">
        <w:rPr>
          <w:rFonts w:ascii="Cambria Math" w:eastAsia="宋体" w:hAnsi="Cambria Math" w:cs="Times New Roman" w:hint="eastAsia"/>
        </w:rPr>
        <w:t>和</w:t>
      </w:r>
      <w:r w:rsidR="00D16432">
        <w:rPr>
          <w:rFonts w:ascii="Cambria Math" w:eastAsia="宋体" w:hAnsi="Cambria Math" w:cs="Times New Roman" w:hint="eastAsia"/>
        </w:rPr>
        <w:t>(</w:t>
      </w:r>
      <w:r w:rsidR="00D16432">
        <w:rPr>
          <w:rFonts w:ascii="Cambria Math" w:eastAsia="宋体" w:hAnsi="Cambria Math" w:cs="Times New Roman"/>
        </w:rPr>
        <w:t>2</w:t>
      </w:r>
      <w:r w:rsidR="00D16432">
        <w:rPr>
          <w:rFonts w:ascii="Cambria Math" w:eastAsia="宋体" w:hAnsi="Cambria Math" w:cs="Times New Roman" w:hint="eastAsia"/>
        </w:rPr>
        <w:t>)</w:t>
      </w:r>
      <w:r w:rsidR="00D16432">
        <w:rPr>
          <w:rFonts w:ascii="Cambria Math" w:eastAsia="宋体" w:hAnsi="Cambria Math" w:cs="Times New Roman" w:hint="eastAsia"/>
        </w:rPr>
        <w:t>两个部分，</w:t>
      </w:r>
      <w:r w:rsidR="00CE3AA2">
        <w:rPr>
          <w:rFonts w:ascii="Cambria Math" w:eastAsia="宋体" w:hAnsi="Cambria Math" w:cs="Times New Roman" w:hint="eastAsia"/>
        </w:rPr>
        <w:t>可以得出游荡距离为</w:t>
      </w:r>
      <m:oMath>
        <m:r>
          <w:rPr>
            <w:rFonts w:ascii="Cambria Math" w:eastAsia="宋体" w:hAnsi="Cambria Math" w:cs="Times New Roman"/>
          </w:rPr>
          <m:t>j</m:t>
        </m:r>
      </m:oMath>
      <w:r w:rsidR="00CE3AA2">
        <w:rPr>
          <w:rFonts w:ascii="Cambria Math" w:eastAsia="宋体" w:hAnsi="Cambria Math" w:cs="Times New Roman" w:hint="eastAsia"/>
        </w:rPr>
        <w:t>的节点</w:t>
      </w:r>
      <m:oMath>
        <m:r>
          <w:rPr>
            <w:rFonts w:ascii="Cambria Math" w:eastAsia="宋体" w:hAnsi="Cambria Math" w:cs="Times New Roman"/>
          </w:rPr>
          <m:t>i</m:t>
        </m:r>
      </m:oMath>
      <w:r w:rsidR="00CE3AA2">
        <w:rPr>
          <w:rFonts w:ascii="Cambria Math" w:eastAsia="宋体" w:hAnsi="Cambria Math" w:cs="Times New Roman" w:hint="eastAsia"/>
        </w:rPr>
        <w:t>的最大权值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up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+down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+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BA6723">
        <w:rPr>
          <w:rFonts w:ascii="Cambria Math" w:eastAsia="宋体" w:hAnsi="Cambria Math" w:cs="Times New Roman" w:hint="eastAsia"/>
        </w:rPr>
        <w:t>。</w:t>
      </w:r>
    </w:p>
    <w:p w:rsidR="002A7E8C" w:rsidRDefault="00D744C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终在</w:t>
      </w:r>
      <w:r w:rsidR="00CD14EF">
        <w:rPr>
          <w:rFonts w:ascii="Cambria Math" w:eastAsia="宋体" w:hAnsi="Cambria Math" w:cs="Times New Roman" w:hint="eastAsia"/>
        </w:rPr>
        <w:t>所有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/>
              </w:rPr>
              <m:t>j</m:t>
            </m:r>
          </m:e>
        </m:d>
      </m:oMath>
      <w:r w:rsidR="00DB4CAD">
        <w:rPr>
          <w:rFonts w:ascii="Cambria Math" w:eastAsia="宋体" w:hAnsi="Cambria Math" w:cs="Times New Roman" w:hint="eastAsia"/>
        </w:rPr>
        <w:t>中选择</w:t>
      </w:r>
      <w:r w:rsidR="0023067B">
        <w:rPr>
          <w:rFonts w:ascii="Cambria Math" w:eastAsia="宋体" w:hAnsi="Cambria Math" w:cs="Times New Roman" w:hint="eastAsia"/>
        </w:rPr>
        <w:t>最大值</w:t>
      </w:r>
      <w:r w:rsidR="00DB4CAD">
        <w:rPr>
          <w:rFonts w:ascii="Cambria Math" w:eastAsia="宋体" w:hAnsi="Cambria Math" w:cs="Times New Roman" w:hint="eastAsia"/>
        </w:rPr>
        <w:t>作为</w:t>
      </w:r>
      <w:r w:rsidR="00C44794">
        <w:rPr>
          <w:rFonts w:ascii="Cambria Math" w:eastAsia="宋体" w:hAnsi="Cambria Math" w:cs="Times New Roman" w:hint="eastAsia"/>
        </w:rPr>
        <w:t>返回结果</w:t>
      </w:r>
      <w:r w:rsidR="00011B27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i</m:t>
        </m:r>
        <m:r>
          <w:rPr>
            <w:rFonts w:ascii="Cambria Math" w:eastAsia="宋体" w:hAnsi="Cambria Math" w:cs="Times New Roman"/>
          </w:rPr>
          <m:t>,j</m:t>
        </m:r>
        <w:bookmarkStart w:id="0" w:name="_GoBack"/>
        <w:bookmarkEnd w:id="0"/>
        <m:r>
          <w:rPr>
            <w:rFonts w:ascii="Cambria Math" w:eastAsia="宋体" w:hAnsi="Cambria Math" w:cs="Times New Roman"/>
          </w:rPr>
          <m:t>∈[0, n)</m:t>
        </m:r>
      </m:oMath>
      <w:r w:rsidR="00011B27">
        <w:rPr>
          <w:rFonts w:ascii="Cambria Math" w:eastAsia="宋体" w:hAnsi="Cambria Math" w:cs="Times New Roman" w:hint="eastAsia"/>
        </w:rPr>
        <w:t>）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Default="003A2445" w:rsidP="006368F9">
      <w:pPr>
        <w:rPr>
          <w:rFonts w:ascii="Cambria Math" w:eastAsia="宋体" w:hAnsi="Cambria Math" w:cs="Times New Roman"/>
        </w:rPr>
      </w:pPr>
    </w:p>
    <w:p w:rsidR="00E453FE" w:rsidRDefault="004C12EE" w:rsidP="006368F9">
      <w:pPr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 xml:space="preserve">USACO Mar 2008 </w:t>
      </w:r>
      <w:r>
        <w:rPr>
          <w:rFonts w:ascii="Cambria Math" w:eastAsia="宋体" w:hAnsi="Cambria Math" w:cs="Times New Roman"/>
        </w:rPr>
        <w:t>“Cow Travelling”</w:t>
      </w:r>
      <w:r>
        <w:rPr>
          <w:rFonts w:ascii="Cambria Math" w:eastAsia="宋体" w:hAnsi="Cambria Math" w:cs="Times New Roman" w:hint="eastAsia"/>
        </w:rPr>
        <w:t>（游荡的</w:t>
      </w:r>
      <w:r>
        <w:rPr>
          <w:rFonts w:ascii="Cambria Math" w:eastAsia="宋体" w:hAnsi="Cambria Math" w:cs="Times New Roman"/>
        </w:rPr>
        <w:t>奶牛</w:t>
      </w:r>
      <w:r>
        <w:rPr>
          <w:rFonts w:ascii="Cambria Math" w:eastAsia="宋体" w:hAnsi="Cambria Math" w:cs="Times New Roman" w:hint="eastAsia"/>
        </w:rPr>
        <w:t>）</w:t>
      </w:r>
      <w:r w:rsidR="00E453FE">
        <w:rPr>
          <w:rFonts w:ascii="Cambria Math" w:eastAsia="宋体" w:hAnsi="Cambria Math" w:cs="Times New Roman"/>
        </w:rPr>
        <w:t>：</w:t>
      </w:r>
    </w:p>
    <w:p w:rsidR="00E453FE" w:rsidRDefault="00201336" w:rsidP="001802B2">
      <w:pPr>
        <w:ind w:firstLine="420"/>
        <w:rPr>
          <w:rFonts w:ascii="Cambria Math" w:eastAsia="宋体" w:hAnsi="Cambria Math" w:cs="Times New Roman"/>
        </w:rPr>
      </w:pPr>
      <w:hyperlink r:id="rId13" w:history="1">
        <w:r w:rsidR="001802B2" w:rsidRPr="00BB38A8">
          <w:rPr>
            <w:rStyle w:val="ab"/>
            <w:rFonts w:ascii="Cambria Math" w:eastAsia="宋体" w:hAnsi="Cambria Math" w:cs="Times New Roman"/>
          </w:rPr>
          <w:t>http://train.usaco.org/TESTDATA/MAR08.ctravel.htm</w:t>
        </w:r>
      </w:hyperlink>
    </w:p>
    <w:p w:rsidR="001802B2" w:rsidRPr="00A03C20" w:rsidRDefault="001802B2" w:rsidP="006368F9">
      <w:pPr>
        <w:rPr>
          <w:rFonts w:ascii="Cambria Math" w:eastAsia="宋体" w:hAnsi="Cambria Math" w:cs="Times New Roman"/>
        </w:rPr>
      </w:pPr>
    </w:p>
    <w:sectPr w:rsidR="001802B2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01336" w:rsidRDefault="00201336" w:rsidP="0067264A">
      <w:r>
        <w:separator/>
      </w:r>
    </w:p>
  </w:endnote>
  <w:endnote w:type="continuationSeparator" w:id="0">
    <w:p w:rsidR="00201336" w:rsidRDefault="00201336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01336" w:rsidRDefault="00201336" w:rsidP="0067264A">
      <w:r>
        <w:separator/>
      </w:r>
    </w:p>
  </w:footnote>
  <w:footnote w:type="continuationSeparator" w:id="0">
    <w:p w:rsidR="00201336" w:rsidRDefault="00201336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1F81"/>
    <w:rsid w:val="000126A7"/>
    <w:rsid w:val="00013A89"/>
    <w:rsid w:val="00013AA6"/>
    <w:rsid w:val="00014BAC"/>
    <w:rsid w:val="00015650"/>
    <w:rsid w:val="00015D01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457B"/>
    <w:rsid w:val="00045BDC"/>
    <w:rsid w:val="000479DA"/>
    <w:rsid w:val="000500B6"/>
    <w:rsid w:val="000517C1"/>
    <w:rsid w:val="00054ABF"/>
    <w:rsid w:val="000558AC"/>
    <w:rsid w:val="000570EA"/>
    <w:rsid w:val="0005770B"/>
    <w:rsid w:val="0006017F"/>
    <w:rsid w:val="000612F4"/>
    <w:rsid w:val="00061D5F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806"/>
    <w:rsid w:val="00067929"/>
    <w:rsid w:val="000714A8"/>
    <w:rsid w:val="00072A16"/>
    <w:rsid w:val="00072C31"/>
    <w:rsid w:val="00077107"/>
    <w:rsid w:val="00080585"/>
    <w:rsid w:val="000808D5"/>
    <w:rsid w:val="0008376C"/>
    <w:rsid w:val="0008382A"/>
    <w:rsid w:val="00084370"/>
    <w:rsid w:val="00084FA1"/>
    <w:rsid w:val="00084FC1"/>
    <w:rsid w:val="000864C1"/>
    <w:rsid w:val="00086D84"/>
    <w:rsid w:val="00090521"/>
    <w:rsid w:val="00091FC5"/>
    <w:rsid w:val="00093F82"/>
    <w:rsid w:val="00094613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18A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E798C"/>
    <w:rsid w:val="000F297A"/>
    <w:rsid w:val="000F2A7B"/>
    <w:rsid w:val="000F2CBB"/>
    <w:rsid w:val="000F38E2"/>
    <w:rsid w:val="000F42A4"/>
    <w:rsid w:val="000F599E"/>
    <w:rsid w:val="00100053"/>
    <w:rsid w:val="00100627"/>
    <w:rsid w:val="00100B64"/>
    <w:rsid w:val="00101C4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974"/>
    <w:rsid w:val="00111FF4"/>
    <w:rsid w:val="001140BC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5865"/>
    <w:rsid w:val="00126CC5"/>
    <w:rsid w:val="001270B9"/>
    <w:rsid w:val="00127F79"/>
    <w:rsid w:val="00131BEB"/>
    <w:rsid w:val="00131D2C"/>
    <w:rsid w:val="00133900"/>
    <w:rsid w:val="00134DB4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0D5"/>
    <w:rsid w:val="00146184"/>
    <w:rsid w:val="00146268"/>
    <w:rsid w:val="001469D5"/>
    <w:rsid w:val="00147CD4"/>
    <w:rsid w:val="0015011F"/>
    <w:rsid w:val="001527AA"/>
    <w:rsid w:val="00152C8B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5ED6"/>
    <w:rsid w:val="0016610D"/>
    <w:rsid w:val="0016657B"/>
    <w:rsid w:val="001678FF"/>
    <w:rsid w:val="00167D43"/>
    <w:rsid w:val="00170AB2"/>
    <w:rsid w:val="00172B99"/>
    <w:rsid w:val="00172ED5"/>
    <w:rsid w:val="0017383E"/>
    <w:rsid w:val="0017446A"/>
    <w:rsid w:val="001761FE"/>
    <w:rsid w:val="001765EE"/>
    <w:rsid w:val="0017673E"/>
    <w:rsid w:val="00176ACD"/>
    <w:rsid w:val="00177133"/>
    <w:rsid w:val="001802B2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1E74"/>
    <w:rsid w:val="00192229"/>
    <w:rsid w:val="00192EC7"/>
    <w:rsid w:val="0019442C"/>
    <w:rsid w:val="00196412"/>
    <w:rsid w:val="00196413"/>
    <w:rsid w:val="00197972"/>
    <w:rsid w:val="00197BF5"/>
    <w:rsid w:val="001A0AF9"/>
    <w:rsid w:val="001A0CFB"/>
    <w:rsid w:val="001A15D8"/>
    <w:rsid w:val="001A29C5"/>
    <w:rsid w:val="001A5787"/>
    <w:rsid w:val="001A57DE"/>
    <w:rsid w:val="001A605A"/>
    <w:rsid w:val="001A7523"/>
    <w:rsid w:val="001A7929"/>
    <w:rsid w:val="001B042D"/>
    <w:rsid w:val="001B0585"/>
    <w:rsid w:val="001B0C58"/>
    <w:rsid w:val="001B2649"/>
    <w:rsid w:val="001B329E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07A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2C9F"/>
    <w:rsid w:val="001F42AE"/>
    <w:rsid w:val="001F43AD"/>
    <w:rsid w:val="001F4DC1"/>
    <w:rsid w:val="001F6343"/>
    <w:rsid w:val="001F670A"/>
    <w:rsid w:val="001F6C2F"/>
    <w:rsid w:val="00200AA6"/>
    <w:rsid w:val="00200E39"/>
    <w:rsid w:val="00201336"/>
    <w:rsid w:val="0020218E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2804"/>
    <w:rsid w:val="00214B7D"/>
    <w:rsid w:val="00216261"/>
    <w:rsid w:val="00216CB6"/>
    <w:rsid w:val="0021728B"/>
    <w:rsid w:val="00217519"/>
    <w:rsid w:val="00217A6F"/>
    <w:rsid w:val="002202EF"/>
    <w:rsid w:val="0022211B"/>
    <w:rsid w:val="00222AAC"/>
    <w:rsid w:val="00223A86"/>
    <w:rsid w:val="00224E30"/>
    <w:rsid w:val="00225396"/>
    <w:rsid w:val="002257D0"/>
    <w:rsid w:val="002257D1"/>
    <w:rsid w:val="00230074"/>
    <w:rsid w:val="002300D5"/>
    <w:rsid w:val="0023067B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1AA8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64FF2"/>
    <w:rsid w:val="002666C6"/>
    <w:rsid w:val="00270277"/>
    <w:rsid w:val="0027067F"/>
    <w:rsid w:val="00271BBD"/>
    <w:rsid w:val="00272B0E"/>
    <w:rsid w:val="00274C99"/>
    <w:rsid w:val="00275471"/>
    <w:rsid w:val="002754B1"/>
    <w:rsid w:val="00275593"/>
    <w:rsid w:val="0027659F"/>
    <w:rsid w:val="002771B1"/>
    <w:rsid w:val="002779ED"/>
    <w:rsid w:val="002804C7"/>
    <w:rsid w:val="00280ADC"/>
    <w:rsid w:val="00281ACB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67E"/>
    <w:rsid w:val="00292A55"/>
    <w:rsid w:val="00292B1A"/>
    <w:rsid w:val="00293255"/>
    <w:rsid w:val="00293601"/>
    <w:rsid w:val="002937E3"/>
    <w:rsid w:val="00293C2B"/>
    <w:rsid w:val="00294576"/>
    <w:rsid w:val="002950E5"/>
    <w:rsid w:val="0029672E"/>
    <w:rsid w:val="00297459"/>
    <w:rsid w:val="002A11D3"/>
    <w:rsid w:val="002A1390"/>
    <w:rsid w:val="002A2B88"/>
    <w:rsid w:val="002A2BFB"/>
    <w:rsid w:val="002A2CEA"/>
    <w:rsid w:val="002A43F5"/>
    <w:rsid w:val="002A46A9"/>
    <w:rsid w:val="002A638B"/>
    <w:rsid w:val="002A70A8"/>
    <w:rsid w:val="002A742F"/>
    <w:rsid w:val="002A75F8"/>
    <w:rsid w:val="002A7E8C"/>
    <w:rsid w:val="002B0427"/>
    <w:rsid w:val="002B3386"/>
    <w:rsid w:val="002B3DE5"/>
    <w:rsid w:val="002B44C5"/>
    <w:rsid w:val="002B49CF"/>
    <w:rsid w:val="002B4B78"/>
    <w:rsid w:val="002B502E"/>
    <w:rsid w:val="002B60BE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75F"/>
    <w:rsid w:val="002C7997"/>
    <w:rsid w:val="002D120F"/>
    <w:rsid w:val="002D15CC"/>
    <w:rsid w:val="002D2066"/>
    <w:rsid w:val="002D3EF2"/>
    <w:rsid w:val="002D4C27"/>
    <w:rsid w:val="002D60FC"/>
    <w:rsid w:val="002E03D8"/>
    <w:rsid w:val="002E27F9"/>
    <w:rsid w:val="002E2F8A"/>
    <w:rsid w:val="002E3DB1"/>
    <w:rsid w:val="002E444E"/>
    <w:rsid w:val="002E6B57"/>
    <w:rsid w:val="002E6D69"/>
    <w:rsid w:val="002E6D84"/>
    <w:rsid w:val="002E6E87"/>
    <w:rsid w:val="002E7812"/>
    <w:rsid w:val="002E7BEF"/>
    <w:rsid w:val="002F040B"/>
    <w:rsid w:val="002F205E"/>
    <w:rsid w:val="002F3182"/>
    <w:rsid w:val="002F5B23"/>
    <w:rsid w:val="002F5E1C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2E5"/>
    <w:rsid w:val="00313C00"/>
    <w:rsid w:val="0031474D"/>
    <w:rsid w:val="00314A44"/>
    <w:rsid w:val="003151D0"/>
    <w:rsid w:val="00315640"/>
    <w:rsid w:val="00316179"/>
    <w:rsid w:val="00317B20"/>
    <w:rsid w:val="0032023D"/>
    <w:rsid w:val="003205A4"/>
    <w:rsid w:val="003211F0"/>
    <w:rsid w:val="00321F74"/>
    <w:rsid w:val="003220C1"/>
    <w:rsid w:val="003225B9"/>
    <w:rsid w:val="00323676"/>
    <w:rsid w:val="003247F1"/>
    <w:rsid w:val="00324A26"/>
    <w:rsid w:val="00325A50"/>
    <w:rsid w:val="00325B37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34DD"/>
    <w:rsid w:val="003453CA"/>
    <w:rsid w:val="0034593B"/>
    <w:rsid w:val="003459E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0D2"/>
    <w:rsid w:val="0035510D"/>
    <w:rsid w:val="00355D5C"/>
    <w:rsid w:val="003567B4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4B89"/>
    <w:rsid w:val="00375E1B"/>
    <w:rsid w:val="00377ECE"/>
    <w:rsid w:val="00380FD7"/>
    <w:rsid w:val="00381958"/>
    <w:rsid w:val="00384A43"/>
    <w:rsid w:val="00390692"/>
    <w:rsid w:val="00390EDB"/>
    <w:rsid w:val="00391030"/>
    <w:rsid w:val="00392663"/>
    <w:rsid w:val="0039271C"/>
    <w:rsid w:val="00393C83"/>
    <w:rsid w:val="003944F1"/>
    <w:rsid w:val="003945A7"/>
    <w:rsid w:val="00394713"/>
    <w:rsid w:val="00394B7F"/>
    <w:rsid w:val="003957F9"/>
    <w:rsid w:val="00395874"/>
    <w:rsid w:val="00395B6D"/>
    <w:rsid w:val="00395E64"/>
    <w:rsid w:val="003A02DD"/>
    <w:rsid w:val="003A0B61"/>
    <w:rsid w:val="003A1331"/>
    <w:rsid w:val="003A2445"/>
    <w:rsid w:val="003A41F2"/>
    <w:rsid w:val="003A6695"/>
    <w:rsid w:val="003A6A15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26E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CEC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231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A37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3C76"/>
    <w:rsid w:val="004340F4"/>
    <w:rsid w:val="00434170"/>
    <w:rsid w:val="0043511C"/>
    <w:rsid w:val="004351DA"/>
    <w:rsid w:val="00435828"/>
    <w:rsid w:val="00436293"/>
    <w:rsid w:val="004369BA"/>
    <w:rsid w:val="0043771F"/>
    <w:rsid w:val="00437E5E"/>
    <w:rsid w:val="00441046"/>
    <w:rsid w:val="004413F1"/>
    <w:rsid w:val="00442295"/>
    <w:rsid w:val="0044391C"/>
    <w:rsid w:val="00443AF4"/>
    <w:rsid w:val="00444D33"/>
    <w:rsid w:val="00445167"/>
    <w:rsid w:val="00447A36"/>
    <w:rsid w:val="00450B5F"/>
    <w:rsid w:val="00450E07"/>
    <w:rsid w:val="00452AEC"/>
    <w:rsid w:val="00453B2B"/>
    <w:rsid w:val="004564CF"/>
    <w:rsid w:val="00456591"/>
    <w:rsid w:val="0045777F"/>
    <w:rsid w:val="0046055C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0F"/>
    <w:rsid w:val="00480862"/>
    <w:rsid w:val="004809E8"/>
    <w:rsid w:val="00481010"/>
    <w:rsid w:val="00481C02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390E"/>
    <w:rsid w:val="004941DE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60D"/>
    <w:rsid w:val="004B1717"/>
    <w:rsid w:val="004B19D8"/>
    <w:rsid w:val="004B26EB"/>
    <w:rsid w:val="004B3631"/>
    <w:rsid w:val="004B4254"/>
    <w:rsid w:val="004B5DF0"/>
    <w:rsid w:val="004B7527"/>
    <w:rsid w:val="004B7D24"/>
    <w:rsid w:val="004C12EE"/>
    <w:rsid w:val="004C282E"/>
    <w:rsid w:val="004C2B98"/>
    <w:rsid w:val="004C332B"/>
    <w:rsid w:val="004C5A2E"/>
    <w:rsid w:val="004C6F90"/>
    <w:rsid w:val="004D134F"/>
    <w:rsid w:val="004D2882"/>
    <w:rsid w:val="004D5691"/>
    <w:rsid w:val="004D664B"/>
    <w:rsid w:val="004D6A66"/>
    <w:rsid w:val="004D6DA8"/>
    <w:rsid w:val="004D7E60"/>
    <w:rsid w:val="004E0BFD"/>
    <w:rsid w:val="004E1AB0"/>
    <w:rsid w:val="004E1F48"/>
    <w:rsid w:val="004E58DC"/>
    <w:rsid w:val="004E5A1C"/>
    <w:rsid w:val="004E61F4"/>
    <w:rsid w:val="004E6428"/>
    <w:rsid w:val="004E6AE6"/>
    <w:rsid w:val="004E72BD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6FB"/>
    <w:rsid w:val="00503AA3"/>
    <w:rsid w:val="005043A6"/>
    <w:rsid w:val="00504455"/>
    <w:rsid w:val="0050509F"/>
    <w:rsid w:val="00505A0B"/>
    <w:rsid w:val="00507460"/>
    <w:rsid w:val="00507496"/>
    <w:rsid w:val="00511D9C"/>
    <w:rsid w:val="005148EA"/>
    <w:rsid w:val="0051771C"/>
    <w:rsid w:val="00520754"/>
    <w:rsid w:val="0052137E"/>
    <w:rsid w:val="0052213B"/>
    <w:rsid w:val="0052219B"/>
    <w:rsid w:val="00522558"/>
    <w:rsid w:val="0052258D"/>
    <w:rsid w:val="00523A88"/>
    <w:rsid w:val="005242AA"/>
    <w:rsid w:val="0052512C"/>
    <w:rsid w:val="005262A9"/>
    <w:rsid w:val="00526A16"/>
    <w:rsid w:val="00527109"/>
    <w:rsid w:val="00527D9B"/>
    <w:rsid w:val="005304E3"/>
    <w:rsid w:val="005315F6"/>
    <w:rsid w:val="005318ED"/>
    <w:rsid w:val="005324DA"/>
    <w:rsid w:val="0053258A"/>
    <w:rsid w:val="0053352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6743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605BA"/>
    <w:rsid w:val="005609C9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6DB"/>
    <w:rsid w:val="005A0A4D"/>
    <w:rsid w:val="005A0B94"/>
    <w:rsid w:val="005A1395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462"/>
    <w:rsid w:val="005C7CA7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4E6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0C17"/>
    <w:rsid w:val="00621212"/>
    <w:rsid w:val="0062144D"/>
    <w:rsid w:val="0062165E"/>
    <w:rsid w:val="0062224C"/>
    <w:rsid w:val="00625BB4"/>
    <w:rsid w:val="00626681"/>
    <w:rsid w:val="00626B7A"/>
    <w:rsid w:val="00626DCF"/>
    <w:rsid w:val="00627498"/>
    <w:rsid w:val="00630217"/>
    <w:rsid w:val="00630EEC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2FD"/>
    <w:rsid w:val="00652F28"/>
    <w:rsid w:val="0065486B"/>
    <w:rsid w:val="006550E0"/>
    <w:rsid w:val="006554F1"/>
    <w:rsid w:val="0065626E"/>
    <w:rsid w:val="00656799"/>
    <w:rsid w:val="00656A40"/>
    <w:rsid w:val="006579CC"/>
    <w:rsid w:val="00660F33"/>
    <w:rsid w:val="0066174B"/>
    <w:rsid w:val="00661FF1"/>
    <w:rsid w:val="006660DB"/>
    <w:rsid w:val="006661F6"/>
    <w:rsid w:val="00671305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2557"/>
    <w:rsid w:val="00682C0F"/>
    <w:rsid w:val="006837CC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450"/>
    <w:rsid w:val="006A25D7"/>
    <w:rsid w:val="006A266F"/>
    <w:rsid w:val="006A36D0"/>
    <w:rsid w:val="006A41F5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172E"/>
    <w:rsid w:val="006C2360"/>
    <w:rsid w:val="006C2964"/>
    <w:rsid w:val="006C528C"/>
    <w:rsid w:val="006C5783"/>
    <w:rsid w:val="006C69B2"/>
    <w:rsid w:val="006C6D32"/>
    <w:rsid w:val="006C7AEB"/>
    <w:rsid w:val="006D0853"/>
    <w:rsid w:val="006D132C"/>
    <w:rsid w:val="006D1EBB"/>
    <w:rsid w:val="006D3856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E7BB8"/>
    <w:rsid w:val="006F05B8"/>
    <w:rsid w:val="006F12BA"/>
    <w:rsid w:val="006F230F"/>
    <w:rsid w:val="006F24A2"/>
    <w:rsid w:val="006F29ED"/>
    <w:rsid w:val="006F2D40"/>
    <w:rsid w:val="006F2E32"/>
    <w:rsid w:val="006F3217"/>
    <w:rsid w:val="006F3428"/>
    <w:rsid w:val="006F3547"/>
    <w:rsid w:val="006F35D9"/>
    <w:rsid w:val="006F3DA8"/>
    <w:rsid w:val="006F4904"/>
    <w:rsid w:val="006F51F0"/>
    <w:rsid w:val="006F5AF7"/>
    <w:rsid w:val="006F5BE7"/>
    <w:rsid w:val="006F721E"/>
    <w:rsid w:val="006F75FD"/>
    <w:rsid w:val="007004DE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080C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1C0B"/>
    <w:rsid w:val="00732B9B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735"/>
    <w:rsid w:val="00750E30"/>
    <w:rsid w:val="00752354"/>
    <w:rsid w:val="00753604"/>
    <w:rsid w:val="007536BC"/>
    <w:rsid w:val="00753A32"/>
    <w:rsid w:val="00753D7D"/>
    <w:rsid w:val="007546F5"/>
    <w:rsid w:val="0075477B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4EC1"/>
    <w:rsid w:val="00765D6A"/>
    <w:rsid w:val="00766614"/>
    <w:rsid w:val="00766EEB"/>
    <w:rsid w:val="00767886"/>
    <w:rsid w:val="00767D4A"/>
    <w:rsid w:val="00770CE7"/>
    <w:rsid w:val="007724B0"/>
    <w:rsid w:val="0077361E"/>
    <w:rsid w:val="007755A6"/>
    <w:rsid w:val="00780171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72D"/>
    <w:rsid w:val="007A6E3C"/>
    <w:rsid w:val="007A7ECC"/>
    <w:rsid w:val="007B04D5"/>
    <w:rsid w:val="007B1016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EB3"/>
    <w:rsid w:val="007C06F4"/>
    <w:rsid w:val="007C1388"/>
    <w:rsid w:val="007C1D21"/>
    <w:rsid w:val="007C389D"/>
    <w:rsid w:val="007C4191"/>
    <w:rsid w:val="007C5180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77F"/>
    <w:rsid w:val="007E2587"/>
    <w:rsid w:val="007E3B01"/>
    <w:rsid w:val="007E494E"/>
    <w:rsid w:val="007E4F61"/>
    <w:rsid w:val="007F0014"/>
    <w:rsid w:val="007F0A67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3D2D"/>
    <w:rsid w:val="00834948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4B8"/>
    <w:rsid w:val="008478E5"/>
    <w:rsid w:val="00850293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2E5D"/>
    <w:rsid w:val="00863368"/>
    <w:rsid w:val="00864DD0"/>
    <w:rsid w:val="00864EE2"/>
    <w:rsid w:val="00865D82"/>
    <w:rsid w:val="00865DD3"/>
    <w:rsid w:val="0086660A"/>
    <w:rsid w:val="00866B21"/>
    <w:rsid w:val="0086761A"/>
    <w:rsid w:val="00867FE0"/>
    <w:rsid w:val="00870163"/>
    <w:rsid w:val="00871D99"/>
    <w:rsid w:val="00872A11"/>
    <w:rsid w:val="008737AF"/>
    <w:rsid w:val="00874258"/>
    <w:rsid w:val="00875BA2"/>
    <w:rsid w:val="00875C51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BAC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3BFC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3432"/>
    <w:rsid w:val="008E4FE2"/>
    <w:rsid w:val="008E5CCA"/>
    <w:rsid w:val="008E5FD3"/>
    <w:rsid w:val="008E626E"/>
    <w:rsid w:val="008E6DEE"/>
    <w:rsid w:val="008E70DD"/>
    <w:rsid w:val="008E7CA7"/>
    <w:rsid w:val="008F0074"/>
    <w:rsid w:val="008F0F4E"/>
    <w:rsid w:val="008F2EEF"/>
    <w:rsid w:val="008F32FE"/>
    <w:rsid w:val="008F5002"/>
    <w:rsid w:val="008F548C"/>
    <w:rsid w:val="008F56B4"/>
    <w:rsid w:val="008F6457"/>
    <w:rsid w:val="008F64FD"/>
    <w:rsid w:val="008F66CE"/>
    <w:rsid w:val="008F6968"/>
    <w:rsid w:val="008F6B8B"/>
    <w:rsid w:val="008F6D6C"/>
    <w:rsid w:val="008F6DFF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28A0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21"/>
    <w:rsid w:val="009326D0"/>
    <w:rsid w:val="00932777"/>
    <w:rsid w:val="00932C5D"/>
    <w:rsid w:val="00933571"/>
    <w:rsid w:val="00933B55"/>
    <w:rsid w:val="00935A5F"/>
    <w:rsid w:val="00935DC9"/>
    <w:rsid w:val="00937670"/>
    <w:rsid w:val="00941692"/>
    <w:rsid w:val="00943C9F"/>
    <w:rsid w:val="00945501"/>
    <w:rsid w:val="009473CB"/>
    <w:rsid w:val="00950A16"/>
    <w:rsid w:val="00951999"/>
    <w:rsid w:val="00951C5B"/>
    <w:rsid w:val="0095255F"/>
    <w:rsid w:val="00952E97"/>
    <w:rsid w:val="00953F04"/>
    <w:rsid w:val="00954CD0"/>
    <w:rsid w:val="00956199"/>
    <w:rsid w:val="00956DA1"/>
    <w:rsid w:val="00960832"/>
    <w:rsid w:val="009610A0"/>
    <w:rsid w:val="00961516"/>
    <w:rsid w:val="0096248B"/>
    <w:rsid w:val="009628EC"/>
    <w:rsid w:val="00962B58"/>
    <w:rsid w:val="00963ADD"/>
    <w:rsid w:val="009673FE"/>
    <w:rsid w:val="00971DB2"/>
    <w:rsid w:val="00972DE0"/>
    <w:rsid w:val="0097363F"/>
    <w:rsid w:val="00975454"/>
    <w:rsid w:val="00976AFB"/>
    <w:rsid w:val="00976E29"/>
    <w:rsid w:val="00981480"/>
    <w:rsid w:val="00982381"/>
    <w:rsid w:val="0098315F"/>
    <w:rsid w:val="009837A1"/>
    <w:rsid w:val="00983FB1"/>
    <w:rsid w:val="0098428A"/>
    <w:rsid w:val="00985149"/>
    <w:rsid w:val="00985A24"/>
    <w:rsid w:val="00985A99"/>
    <w:rsid w:val="00986389"/>
    <w:rsid w:val="00986AEA"/>
    <w:rsid w:val="00991A08"/>
    <w:rsid w:val="00992EF8"/>
    <w:rsid w:val="00993F61"/>
    <w:rsid w:val="00994491"/>
    <w:rsid w:val="00995652"/>
    <w:rsid w:val="00996BE1"/>
    <w:rsid w:val="00997F8D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6C77"/>
    <w:rsid w:val="009B705E"/>
    <w:rsid w:val="009C1A0B"/>
    <w:rsid w:val="009C232E"/>
    <w:rsid w:val="009C2F10"/>
    <w:rsid w:val="009C4673"/>
    <w:rsid w:val="009C4C66"/>
    <w:rsid w:val="009D12AB"/>
    <w:rsid w:val="009D226E"/>
    <w:rsid w:val="009D29BA"/>
    <w:rsid w:val="009D2FCA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44E3"/>
    <w:rsid w:val="009F5B6C"/>
    <w:rsid w:val="009F6E0C"/>
    <w:rsid w:val="009F714A"/>
    <w:rsid w:val="00A00806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12A"/>
    <w:rsid w:val="00A216AD"/>
    <w:rsid w:val="00A224C3"/>
    <w:rsid w:val="00A23147"/>
    <w:rsid w:val="00A23A0C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470CE"/>
    <w:rsid w:val="00A47E22"/>
    <w:rsid w:val="00A50FD1"/>
    <w:rsid w:val="00A51C44"/>
    <w:rsid w:val="00A531DD"/>
    <w:rsid w:val="00A5536B"/>
    <w:rsid w:val="00A55382"/>
    <w:rsid w:val="00A56E1A"/>
    <w:rsid w:val="00A57863"/>
    <w:rsid w:val="00A6003C"/>
    <w:rsid w:val="00A60A40"/>
    <w:rsid w:val="00A60D0C"/>
    <w:rsid w:val="00A61ACE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3A2B"/>
    <w:rsid w:val="00A84C2E"/>
    <w:rsid w:val="00A85A6A"/>
    <w:rsid w:val="00A85AA4"/>
    <w:rsid w:val="00A868A8"/>
    <w:rsid w:val="00A86BC3"/>
    <w:rsid w:val="00A8723D"/>
    <w:rsid w:val="00A9102F"/>
    <w:rsid w:val="00A91343"/>
    <w:rsid w:val="00A939A9"/>
    <w:rsid w:val="00A95577"/>
    <w:rsid w:val="00A95DFD"/>
    <w:rsid w:val="00A9607B"/>
    <w:rsid w:val="00A976E5"/>
    <w:rsid w:val="00AA0CFA"/>
    <w:rsid w:val="00AA0FB6"/>
    <w:rsid w:val="00AA1FE6"/>
    <w:rsid w:val="00AA33DC"/>
    <w:rsid w:val="00AA3C55"/>
    <w:rsid w:val="00AA5F62"/>
    <w:rsid w:val="00AA6440"/>
    <w:rsid w:val="00AA6BBF"/>
    <w:rsid w:val="00AB0291"/>
    <w:rsid w:val="00AB0826"/>
    <w:rsid w:val="00AB15AE"/>
    <w:rsid w:val="00AB207F"/>
    <w:rsid w:val="00AB3A0D"/>
    <w:rsid w:val="00AB401B"/>
    <w:rsid w:val="00AB49A4"/>
    <w:rsid w:val="00AB5DA0"/>
    <w:rsid w:val="00AB7376"/>
    <w:rsid w:val="00AC0B1C"/>
    <w:rsid w:val="00AC3CB9"/>
    <w:rsid w:val="00AC52EB"/>
    <w:rsid w:val="00AC6550"/>
    <w:rsid w:val="00AC74AA"/>
    <w:rsid w:val="00AC75E1"/>
    <w:rsid w:val="00AC799A"/>
    <w:rsid w:val="00AD034E"/>
    <w:rsid w:val="00AD0CC6"/>
    <w:rsid w:val="00AD0CCF"/>
    <w:rsid w:val="00AD245B"/>
    <w:rsid w:val="00AD2CF8"/>
    <w:rsid w:val="00AD33D2"/>
    <w:rsid w:val="00AD341E"/>
    <w:rsid w:val="00AD48D0"/>
    <w:rsid w:val="00AD4F1F"/>
    <w:rsid w:val="00AD6236"/>
    <w:rsid w:val="00AD69E3"/>
    <w:rsid w:val="00AD72EC"/>
    <w:rsid w:val="00AD78D4"/>
    <w:rsid w:val="00AE0A88"/>
    <w:rsid w:val="00AE2EE0"/>
    <w:rsid w:val="00AE39C2"/>
    <w:rsid w:val="00AE3AAC"/>
    <w:rsid w:val="00AE3DC6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1E5"/>
    <w:rsid w:val="00B07B66"/>
    <w:rsid w:val="00B07F08"/>
    <w:rsid w:val="00B106F9"/>
    <w:rsid w:val="00B109D7"/>
    <w:rsid w:val="00B1288B"/>
    <w:rsid w:val="00B12DD4"/>
    <w:rsid w:val="00B13149"/>
    <w:rsid w:val="00B1373C"/>
    <w:rsid w:val="00B153FF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1635"/>
    <w:rsid w:val="00B42035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1745"/>
    <w:rsid w:val="00B52474"/>
    <w:rsid w:val="00B524A1"/>
    <w:rsid w:val="00B5428C"/>
    <w:rsid w:val="00B54B2F"/>
    <w:rsid w:val="00B556AD"/>
    <w:rsid w:val="00B55C64"/>
    <w:rsid w:val="00B61846"/>
    <w:rsid w:val="00B62F90"/>
    <w:rsid w:val="00B631A8"/>
    <w:rsid w:val="00B634E7"/>
    <w:rsid w:val="00B636AE"/>
    <w:rsid w:val="00B640BC"/>
    <w:rsid w:val="00B64420"/>
    <w:rsid w:val="00B65076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976A8"/>
    <w:rsid w:val="00BA00F1"/>
    <w:rsid w:val="00BA0D06"/>
    <w:rsid w:val="00BA18FA"/>
    <w:rsid w:val="00BA2025"/>
    <w:rsid w:val="00BA2E85"/>
    <w:rsid w:val="00BA402C"/>
    <w:rsid w:val="00BA46A7"/>
    <w:rsid w:val="00BA6723"/>
    <w:rsid w:val="00BA6CFC"/>
    <w:rsid w:val="00BB03F1"/>
    <w:rsid w:val="00BB0C00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2EE3"/>
    <w:rsid w:val="00BC39C6"/>
    <w:rsid w:val="00BC4DF9"/>
    <w:rsid w:val="00BC71CE"/>
    <w:rsid w:val="00BC7BB0"/>
    <w:rsid w:val="00BD0610"/>
    <w:rsid w:val="00BD11C3"/>
    <w:rsid w:val="00BD2D30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BF7D2F"/>
    <w:rsid w:val="00C00B15"/>
    <w:rsid w:val="00C010EE"/>
    <w:rsid w:val="00C0115A"/>
    <w:rsid w:val="00C109F3"/>
    <w:rsid w:val="00C1149E"/>
    <w:rsid w:val="00C129B6"/>
    <w:rsid w:val="00C135B9"/>
    <w:rsid w:val="00C14B59"/>
    <w:rsid w:val="00C14CD7"/>
    <w:rsid w:val="00C16170"/>
    <w:rsid w:val="00C206D2"/>
    <w:rsid w:val="00C22A30"/>
    <w:rsid w:val="00C3203D"/>
    <w:rsid w:val="00C32752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794"/>
    <w:rsid w:val="00C44DE5"/>
    <w:rsid w:val="00C46074"/>
    <w:rsid w:val="00C468C1"/>
    <w:rsid w:val="00C47E50"/>
    <w:rsid w:val="00C5139B"/>
    <w:rsid w:val="00C525E0"/>
    <w:rsid w:val="00C52DF0"/>
    <w:rsid w:val="00C536CD"/>
    <w:rsid w:val="00C538D8"/>
    <w:rsid w:val="00C551F8"/>
    <w:rsid w:val="00C5720B"/>
    <w:rsid w:val="00C57293"/>
    <w:rsid w:val="00C602D4"/>
    <w:rsid w:val="00C60EB3"/>
    <w:rsid w:val="00C63DA8"/>
    <w:rsid w:val="00C63E8B"/>
    <w:rsid w:val="00C64271"/>
    <w:rsid w:val="00C65628"/>
    <w:rsid w:val="00C65A36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77C38"/>
    <w:rsid w:val="00C80C4E"/>
    <w:rsid w:val="00C81063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61A"/>
    <w:rsid w:val="00C92CD6"/>
    <w:rsid w:val="00C93639"/>
    <w:rsid w:val="00C94DCF"/>
    <w:rsid w:val="00C96BE0"/>
    <w:rsid w:val="00C97CB0"/>
    <w:rsid w:val="00CA07CC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B7DFA"/>
    <w:rsid w:val="00CC0833"/>
    <w:rsid w:val="00CC0A8A"/>
    <w:rsid w:val="00CC3D9D"/>
    <w:rsid w:val="00CC66B2"/>
    <w:rsid w:val="00CC7711"/>
    <w:rsid w:val="00CD0F49"/>
    <w:rsid w:val="00CD14EF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88E"/>
    <w:rsid w:val="00CD4A7A"/>
    <w:rsid w:val="00CD5D89"/>
    <w:rsid w:val="00CD5E04"/>
    <w:rsid w:val="00CE1225"/>
    <w:rsid w:val="00CE238E"/>
    <w:rsid w:val="00CE28BA"/>
    <w:rsid w:val="00CE2C0B"/>
    <w:rsid w:val="00CE3AA2"/>
    <w:rsid w:val="00CE3F37"/>
    <w:rsid w:val="00CE4909"/>
    <w:rsid w:val="00CF081C"/>
    <w:rsid w:val="00CF145E"/>
    <w:rsid w:val="00CF1F50"/>
    <w:rsid w:val="00CF24EC"/>
    <w:rsid w:val="00CF3FEB"/>
    <w:rsid w:val="00CF42CA"/>
    <w:rsid w:val="00CF43C0"/>
    <w:rsid w:val="00CF6CFF"/>
    <w:rsid w:val="00CF78CD"/>
    <w:rsid w:val="00D00261"/>
    <w:rsid w:val="00D02843"/>
    <w:rsid w:val="00D04A4F"/>
    <w:rsid w:val="00D0657F"/>
    <w:rsid w:val="00D06E9A"/>
    <w:rsid w:val="00D11C09"/>
    <w:rsid w:val="00D124B2"/>
    <w:rsid w:val="00D12AA6"/>
    <w:rsid w:val="00D12FB4"/>
    <w:rsid w:val="00D130C6"/>
    <w:rsid w:val="00D134C2"/>
    <w:rsid w:val="00D135BD"/>
    <w:rsid w:val="00D13A89"/>
    <w:rsid w:val="00D1408E"/>
    <w:rsid w:val="00D15653"/>
    <w:rsid w:val="00D15792"/>
    <w:rsid w:val="00D16432"/>
    <w:rsid w:val="00D16E1C"/>
    <w:rsid w:val="00D17D41"/>
    <w:rsid w:val="00D22C09"/>
    <w:rsid w:val="00D2309C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1E8C"/>
    <w:rsid w:val="00D32DD7"/>
    <w:rsid w:val="00D32E67"/>
    <w:rsid w:val="00D334B4"/>
    <w:rsid w:val="00D34C40"/>
    <w:rsid w:val="00D352CF"/>
    <w:rsid w:val="00D357F2"/>
    <w:rsid w:val="00D35CF2"/>
    <w:rsid w:val="00D3725F"/>
    <w:rsid w:val="00D40694"/>
    <w:rsid w:val="00D41344"/>
    <w:rsid w:val="00D41799"/>
    <w:rsid w:val="00D41AD1"/>
    <w:rsid w:val="00D41E59"/>
    <w:rsid w:val="00D42701"/>
    <w:rsid w:val="00D42F12"/>
    <w:rsid w:val="00D43F7F"/>
    <w:rsid w:val="00D460FB"/>
    <w:rsid w:val="00D4788A"/>
    <w:rsid w:val="00D50020"/>
    <w:rsid w:val="00D502C2"/>
    <w:rsid w:val="00D527FC"/>
    <w:rsid w:val="00D52E29"/>
    <w:rsid w:val="00D52ECF"/>
    <w:rsid w:val="00D53435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680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249A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4153"/>
    <w:rsid w:val="00DA617F"/>
    <w:rsid w:val="00DA671F"/>
    <w:rsid w:val="00DA6A96"/>
    <w:rsid w:val="00DA6FF1"/>
    <w:rsid w:val="00DA7BCE"/>
    <w:rsid w:val="00DB0244"/>
    <w:rsid w:val="00DB06F5"/>
    <w:rsid w:val="00DB1214"/>
    <w:rsid w:val="00DB26F9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2F1"/>
    <w:rsid w:val="00DC78F1"/>
    <w:rsid w:val="00DD026A"/>
    <w:rsid w:val="00DD0E5A"/>
    <w:rsid w:val="00DD16DB"/>
    <w:rsid w:val="00DD18DF"/>
    <w:rsid w:val="00DD273E"/>
    <w:rsid w:val="00DD2BEC"/>
    <w:rsid w:val="00DD37DA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A9B"/>
    <w:rsid w:val="00DF2B0C"/>
    <w:rsid w:val="00DF3971"/>
    <w:rsid w:val="00DF51E7"/>
    <w:rsid w:val="00DF6F36"/>
    <w:rsid w:val="00DF748D"/>
    <w:rsid w:val="00DF7D8F"/>
    <w:rsid w:val="00E005F6"/>
    <w:rsid w:val="00E01849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9EC"/>
    <w:rsid w:val="00E20B4A"/>
    <w:rsid w:val="00E21B69"/>
    <w:rsid w:val="00E21E44"/>
    <w:rsid w:val="00E237F7"/>
    <w:rsid w:val="00E23975"/>
    <w:rsid w:val="00E2571B"/>
    <w:rsid w:val="00E26D54"/>
    <w:rsid w:val="00E3024F"/>
    <w:rsid w:val="00E30A66"/>
    <w:rsid w:val="00E326C9"/>
    <w:rsid w:val="00E33346"/>
    <w:rsid w:val="00E34113"/>
    <w:rsid w:val="00E35B37"/>
    <w:rsid w:val="00E365C4"/>
    <w:rsid w:val="00E369B0"/>
    <w:rsid w:val="00E37538"/>
    <w:rsid w:val="00E4032E"/>
    <w:rsid w:val="00E41FCE"/>
    <w:rsid w:val="00E4230A"/>
    <w:rsid w:val="00E42A40"/>
    <w:rsid w:val="00E42AAF"/>
    <w:rsid w:val="00E43B2A"/>
    <w:rsid w:val="00E443CD"/>
    <w:rsid w:val="00E453FE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2930"/>
    <w:rsid w:val="00E62AA2"/>
    <w:rsid w:val="00E640DF"/>
    <w:rsid w:val="00E6448A"/>
    <w:rsid w:val="00E660A1"/>
    <w:rsid w:val="00E6661C"/>
    <w:rsid w:val="00E66F79"/>
    <w:rsid w:val="00E705C3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AC7"/>
    <w:rsid w:val="00E92E26"/>
    <w:rsid w:val="00E93886"/>
    <w:rsid w:val="00E94082"/>
    <w:rsid w:val="00E943CF"/>
    <w:rsid w:val="00E948C7"/>
    <w:rsid w:val="00E97684"/>
    <w:rsid w:val="00E979CF"/>
    <w:rsid w:val="00EA01FE"/>
    <w:rsid w:val="00EA0602"/>
    <w:rsid w:val="00EA0A6A"/>
    <w:rsid w:val="00EA0E03"/>
    <w:rsid w:val="00EA153B"/>
    <w:rsid w:val="00EA28DA"/>
    <w:rsid w:val="00EA29F7"/>
    <w:rsid w:val="00EA3259"/>
    <w:rsid w:val="00EA4053"/>
    <w:rsid w:val="00EA6EBA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8E1"/>
    <w:rsid w:val="00EC6A62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FA"/>
    <w:rsid w:val="00EE2F03"/>
    <w:rsid w:val="00EE4B94"/>
    <w:rsid w:val="00EE51E5"/>
    <w:rsid w:val="00EE5B57"/>
    <w:rsid w:val="00EF15B8"/>
    <w:rsid w:val="00EF1CAC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3334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9B0"/>
    <w:rsid w:val="00F37D7D"/>
    <w:rsid w:val="00F40356"/>
    <w:rsid w:val="00F403B8"/>
    <w:rsid w:val="00F408DC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46B7"/>
    <w:rsid w:val="00F94E8B"/>
    <w:rsid w:val="00F95C64"/>
    <w:rsid w:val="00F9759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A712E"/>
    <w:rsid w:val="00FA77AB"/>
    <w:rsid w:val="00FB0335"/>
    <w:rsid w:val="00FB0420"/>
    <w:rsid w:val="00FB081E"/>
    <w:rsid w:val="00FB0A27"/>
    <w:rsid w:val="00FB1152"/>
    <w:rsid w:val="00FB1B2E"/>
    <w:rsid w:val="00FB2039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1A2B"/>
    <w:rsid w:val="00FF27DC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83220B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936523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yperlink" Target="http://train.usaco.org/TESTDATA/MAR08.ctravel.htm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71</TotalTime>
  <Pages>3</Pages>
  <Words>286</Words>
  <Characters>1632</Characters>
  <Application>Microsoft Office Word</Application>
  <DocSecurity>0</DocSecurity>
  <Lines>13</Lines>
  <Paragraphs>3</Paragraphs>
  <ScaleCrop>false</ScaleCrop>
  <Company/>
  <LinksUpToDate>false</LinksUpToDate>
  <CharactersWithSpaces>19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zhaochenyou</cp:lastModifiedBy>
  <cp:revision>2231</cp:revision>
  <cp:lastPrinted>2016-11-21T12:29:00Z</cp:lastPrinted>
  <dcterms:created xsi:type="dcterms:W3CDTF">2016-05-31T07:20:00Z</dcterms:created>
  <dcterms:modified xsi:type="dcterms:W3CDTF">2017-04-16T08:05:00Z</dcterms:modified>
</cp:coreProperties>
</file>